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1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autoCompressPictures="0">
  <p:sldMasterIdLst>
    <p:sldMasterId id="2147483648" r:id="rId1"/>
  </p:sldMasterIdLst>
  <p:notesMasterIdLst>
    <p:notesMasterId r:id="rId21"/>
  </p:notesMasterIdLst>
  <p:sldIdLst>
    <p:sldId id="256" r:id="rId2"/>
    <p:sldId id="257" r:id="rId3"/>
    <p:sldId id="259" r:id="rId4"/>
    <p:sldId id="260" r:id="rId5"/>
    <p:sldId id="267" r:id="rId6"/>
    <p:sldId id="261" r:id="rId7"/>
    <p:sldId id="268" r:id="rId8"/>
    <p:sldId id="262" r:id="rId9"/>
    <p:sldId id="263" r:id="rId10"/>
    <p:sldId id="275" r:id="rId11"/>
    <p:sldId id="278" r:id="rId12"/>
    <p:sldId id="269" r:id="rId13"/>
    <p:sldId id="265" r:id="rId14"/>
    <p:sldId id="276" r:id="rId15"/>
    <p:sldId id="277" r:id="rId16"/>
    <p:sldId id="274" r:id="rId17"/>
    <p:sldId id="264" r:id="rId18"/>
    <p:sldId id="273" r:id="rId19"/>
    <p:sldId id="271" r:id="rId20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7024" autoAdjust="0"/>
    <p:restoredTop sz="94660"/>
  </p:normalViewPr>
  <p:slideViewPr>
    <p:cSldViewPr snapToGrid="0">
      <p:cViewPr varScale="1">
        <p:scale>
          <a:sx n="99" d="100"/>
          <a:sy n="99" d="100"/>
        </p:scale>
        <p:origin x="78" y="588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viewProps" Target="viewProp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presProps" Target="presProps.xml"/></Relationships>
</file>

<file path=ppt/diagrams/_rels/data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g"/></Relationships>
</file>

<file path=ppt/diagrams/_rels/data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image" Target="../media/image13.png"/></Relationships>
</file>

<file path=ppt/diagrams/_rels/drawing1.xml.rels><?xml version="1.0" encoding="UTF-8" standalone="yes"?>
<Relationships xmlns="http://schemas.openxmlformats.org/package/2006/relationships"><Relationship Id="rId1" Type="http://schemas.openxmlformats.org/officeDocument/2006/relationships/image" Target="../media/image3.jpg"/></Relationships>
</file>

<file path=ppt/diagrams/_rels/drawing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image" Target="../media/image13.png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9D0BAED-0381-4B6D-B99D-84A11F3D67FE}" type="doc">
      <dgm:prSet loTypeId="urn:microsoft.com/office/officeart/2008/layout/PictureStrips" loCatId="picture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IN"/>
        </a:p>
      </dgm:t>
    </dgm:pt>
    <dgm:pt modelId="{90234961-54CC-401E-A1E5-BC063A2F4589}">
      <dgm:prSet phldrT="[Text]"/>
      <dgm:spPr/>
      <dgm:t>
        <a:bodyPr/>
        <a:lstStyle/>
        <a:p>
          <a:r>
            <a:rPr lang="en-US" dirty="0" smtClean="0"/>
            <a:t>A Path Computation Element (PCE) is an entity (component, application, or network node) that is capable of computing a network path or route based on a network graph and applying computational constraints.</a:t>
          </a:r>
          <a:endParaRPr lang="en-IN" dirty="0"/>
        </a:p>
      </dgm:t>
    </dgm:pt>
    <dgm:pt modelId="{1423D14E-5B54-4FCA-9652-17A9D1E4B3FF}" type="parTrans" cxnId="{B5D69B89-61D1-4BAB-805C-5553F3C8EBD9}">
      <dgm:prSet/>
      <dgm:spPr/>
      <dgm:t>
        <a:bodyPr/>
        <a:lstStyle/>
        <a:p>
          <a:endParaRPr lang="en-IN"/>
        </a:p>
      </dgm:t>
    </dgm:pt>
    <dgm:pt modelId="{1B6E90F5-222D-44DD-895D-988745BE7B3E}" type="sibTrans" cxnId="{B5D69B89-61D1-4BAB-805C-5553F3C8EBD9}">
      <dgm:prSet/>
      <dgm:spPr/>
      <dgm:t>
        <a:bodyPr/>
        <a:lstStyle/>
        <a:p>
          <a:endParaRPr lang="en-IN"/>
        </a:p>
      </dgm:t>
    </dgm:pt>
    <dgm:pt modelId="{546F771F-44F1-4DCB-8340-1B9B45BC01B6}" type="pres">
      <dgm:prSet presAssocID="{39D0BAED-0381-4B6D-B99D-84A11F3D67FE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IN"/>
        </a:p>
      </dgm:t>
    </dgm:pt>
    <dgm:pt modelId="{B4F76FAF-A2F1-4A70-84B5-56D0E80B3A9D}" type="pres">
      <dgm:prSet presAssocID="{90234961-54CC-401E-A1E5-BC063A2F4589}" presName="composite" presStyleCnt="0"/>
      <dgm:spPr/>
    </dgm:pt>
    <dgm:pt modelId="{A7A8412D-A50D-4002-B4DA-797840CD9E76}" type="pres">
      <dgm:prSet presAssocID="{90234961-54CC-401E-A1E5-BC063A2F4589}" presName="rect1" presStyleLbl="trAlignAcc1" presStyleIdx="0" presStyleCnt="1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9D594D0A-214F-4165-939F-060A168C3329}" type="pres">
      <dgm:prSet presAssocID="{90234961-54CC-401E-A1E5-BC063A2F4589}" presName="rect2" presStyleLbl="fgImgPlace1" presStyleIdx="0" presStyleCnt="1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27000" r="-127000"/>
          </a:stretch>
        </a:blipFill>
      </dgm:spPr>
      <dgm:t>
        <a:bodyPr/>
        <a:lstStyle/>
        <a:p>
          <a:endParaRPr lang="en-US"/>
        </a:p>
      </dgm:t>
    </dgm:pt>
  </dgm:ptLst>
  <dgm:cxnLst>
    <dgm:cxn modelId="{603DCC09-F7FD-45C7-9965-C59E6323FB3E}" type="presOf" srcId="{39D0BAED-0381-4B6D-B99D-84A11F3D67FE}" destId="{546F771F-44F1-4DCB-8340-1B9B45BC01B6}" srcOrd="0" destOrd="0" presId="urn:microsoft.com/office/officeart/2008/layout/PictureStrips"/>
    <dgm:cxn modelId="{B5D69B89-61D1-4BAB-805C-5553F3C8EBD9}" srcId="{39D0BAED-0381-4B6D-B99D-84A11F3D67FE}" destId="{90234961-54CC-401E-A1E5-BC063A2F4589}" srcOrd="0" destOrd="0" parTransId="{1423D14E-5B54-4FCA-9652-17A9D1E4B3FF}" sibTransId="{1B6E90F5-222D-44DD-895D-988745BE7B3E}"/>
    <dgm:cxn modelId="{A1EA96E0-41FB-4A40-B16B-A1D0119F4641}" type="presOf" srcId="{90234961-54CC-401E-A1E5-BC063A2F4589}" destId="{A7A8412D-A50D-4002-B4DA-797840CD9E76}" srcOrd="0" destOrd="0" presId="urn:microsoft.com/office/officeart/2008/layout/PictureStrips"/>
    <dgm:cxn modelId="{CB13BB86-FBF2-4C70-967C-D8517F4794AE}" type="presParOf" srcId="{546F771F-44F1-4DCB-8340-1B9B45BC01B6}" destId="{B4F76FAF-A2F1-4A70-84B5-56D0E80B3A9D}" srcOrd="0" destOrd="0" presId="urn:microsoft.com/office/officeart/2008/layout/PictureStrips"/>
    <dgm:cxn modelId="{F0DF5C63-E6C1-4360-8011-399AD912BA00}" type="presParOf" srcId="{B4F76FAF-A2F1-4A70-84B5-56D0E80B3A9D}" destId="{A7A8412D-A50D-4002-B4DA-797840CD9E76}" srcOrd="0" destOrd="0" presId="urn:microsoft.com/office/officeart/2008/layout/PictureStrips"/>
    <dgm:cxn modelId="{6B917321-3CEC-4572-B4B2-F687CA821CE9}" type="presParOf" srcId="{B4F76FAF-A2F1-4A70-84B5-56D0E80B3A9D}" destId="{9D594D0A-214F-4165-939F-060A168C3329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8F61CC70-88D7-4394-90D8-2A8AFB9E0B91}" type="doc">
      <dgm:prSet loTypeId="urn:microsoft.com/office/officeart/2005/8/layout/hList1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IN"/>
        </a:p>
      </dgm:t>
    </dgm:pt>
    <dgm:pt modelId="{0E9BBB60-7BFB-435A-BDC7-8092CD21931E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CE</a:t>
          </a:r>
          <a:endParaRPr lang="en-IN" b="0" dirty="0"/>
        </a:p>
      </dgm:t>
    </dgm:pt>
    <dgm:pt modelId="{4AA65980-FAD9-4A56-BE87-90A4BD8DD01D}" type="parTrans" cxnId="{434A47CB-EFD6-4644-AB4F-1F3733EA8387}">
      <dgm:prSet/>
      <dgm:spPr/>
      <dgm:t>
        <a:bodyPr/>
        <a:lstStyle/>
        <a:p>
          <a:endParaRPr lang="en-IN"/>
        </a:p>
      </dgm:t>
    </dgm:pt>
    <dgm:pt modelId="{6913616C-4834-4923-923C-6B7349688DBE}" type="sibTrans" cxnId="{434A47CB-EFD6-4644-AB4F-1F3733EA8387}">
      <dgm:prSet/>
      <dgm:spPr/>
      <dgm:t>
        <a:bodyPr/>
        <a:lstStyle/>
        <a:p>
          <a:endParaRPr lang="en-IN"/>
        </a:p>
      </dgm:t>
    </dgm:pt>
    <dgm:pt modelId="{35E7D553-96D4-4D50-8EC3-ACC00FD89410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ath Computation Element</a:t>
          </a:r>
          <a:endParaRPr lang="en-US" b="0" dirty="0">
            <a:latin typeface="+mn-lt"/>
          </a:endParaRPr>
        </a:p>
      </dgm:t>
    </dgm:pt>
    <dgm:pt modelId="{8DA3EC5E-FDE9-4726-A2A7-932382509EFA}" type="parTrans" cxnId="{62B61228-C691-450D-8F1E-6AFCE860FBCE}">
      <dgm:prSet/>
      <dgm:spPr/>
      <dgm:t>
        <a:bodyPr/>
        <a:lstStyle/>
        <a:p>
          <a:endParaRPr lang="en-IN"/>
        </a:p>
      </dgm:t>
    </dgm:pt>
    <dgm:pt modelId="{00D18894-A4AA-4140-A518-51209894D36D}" type="sibTrans" cxnId="{62B61228-C691-450D-8F1E-6AFCE860FBCE}">
      <dgm:prSet/>
      <dgm:spPr/>
      <dgm:t>
        <a:bodyPr/>
        <a:lstStyle/>
        <a:p>
          <a:endParaRPr lang="en-IN"/>
        </a:p>
      </dgm:t>
    </dgm:pt>
    <dgm:pt modelId="{C2247EB8-6262-4888-8670-B8BD2782E775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art of SDN controller </a:t>
          </a:r>
          <a:endParaRPr lang="en-US" b="0" dirty="0">
            <a:latin typeface="+mn-lt"/>
          </a:endParaRPr>
        </a:p>
      </dgm:t>
    </dgm:pt>
    <dgm:pt modelId="{C20A549C-9EAF-4C9D-AEDA-5F6D6ACC95DB}" type="parTrans" cxnId="{CA9B7166-9805-45ED-A6AB-9DBDD7843CD9}">
      <dgm:prSet/>
      <dgm:spPr/>
      <dgm:t>
        <a:bodyPr/>
        <a:lstStyle/>
        <a:p>
          <a:endParaRPr lang="en-IN"/>
        </a:p>
      </dgm:t>
    </dgm:pt>
    <dgm:pt modelId="{263E68B6-2A1B-4B8F-A0A4-64A78FB7A232}" type="sibTrans" cxnId="{CA9B7166-9805-45ED-A6AB-9DBDD7843CD9}">
      <dgm:prSet/>
      <dgm:spPr/>
      <dgm:t>
        <a:bodyPr/>
        <a:lstStyle/>
        <a:p>
          <a:endParaRPr lang="en-IN"/>
        </a:p>
      </dgm:t>
    </dgm:pt>
    <dgm:pt modelId="{11C35C91-EE47-4B63-94F6-C31F2BE8C345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CC</a:t>
          </a:r>
          <a:endParaRPr lang="en-US" b="0" dirty="0">
            <a:latin typeface="+mn-lt"/>
          </a:endParaRPr>
        </a:p>
      </dgm:t>
    </dgm:pt>
    <dgm:pt modelId="{F07676C5-7ABF-4749-98D1-093B98F7C960}" type="parTrans" cxnId="{F69794B2-F5DD-46D4-A2E8-D9F150F8B51E}">
      <dgm:prSet/>
      <dgm:spPr/>
      <dgm:t>
        <a:bodyPr/>
        <a:lstStyle/>
        <a:p>
          <a:endParaRPr lang="en-IN"/>
        </a:p>
      </dgm:t>
    </dgm:pt>
    <dgm:pt modelId="{B787BCA6-E454-4B36-B036-1B1D6CEAB635}" type="sibTrans" cxnId="{F69794B2-F5DD-46D4-A2E8-D9F150F8B51E}">
      <dgm:prSet/>
      <dgm:spPr/>
      <dgm:t>
        <a:bodyPr/>
        <a:lstStyle/>
        <a:p>
          <a:endParaRPr lang="en-IN"/>
        </a:p>
      </dgm:t>
    </dgm:pt>
    <dgm:pt modelId="{C7EEED46-9161-41B0-9D61-029E859EE3EB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ath Computation Client</a:t>
          </a:r>
          <a:endParaRPr lang="en-US" b="0" dirty="0">
            <a:latin typeface="+mn-lt"/>
          </a:endParaRPr>
        </a:p>
      </dgm:t>
    </dgm:pt>
    <dgm:pt modelId="{C48CF698-C614-4394-9990-062E51C4056B}" type="parTrans" cxnId="{7483D251-FC81-4EC3-87F7-21E27B70914F}">
      <dgm:prSet/>
      <dgm:spPr/>
      <dgm:t>
        <a:bodyPr/>
        <a:lstStyle/>
        <a:p>
          <a:endParaRPr lang="en-IN"/>
        </a:p>
      </dgm:t>
    </dgm:pt>
    <dgm:pt modelId="{A769E9AC-DAB6-42B6-840A-6885DBAE848A}" type="sibTrans" cxnId="{7483D251-FC81-4EC3-87F7-21E27B70914F}">
      <dgm:prSet/>
      <dgm:spPr/>
      <dgm:t>
        <a:bodyPr/>
        <a:lstStyle/>
        <a:p>
          <a:endParaRPr lang="en-IN"/>
        </a:p>
      </dgm:t>
    </dgm:pt>
    <dgm:pt modelId="{3EBCC438-341E-4E97-911F-A1FF32904AF4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Router offloads path computation to a specialized PCE</a:t>
          </a:r>
          <a:endParaRPr lang="en-US" b="0" dirty="0">
            <a:latin typeface="+mn-lt"/>
          </a:endParaRPr>
        </a:p>
      </dgm:t>
    </dgm:pt>
    <dgm:pt modelId="{3390EBBE-5235-46FE-A676-85BB81893D89}" type="parTrans" cxnId="{0690BF9A-CE3C-4EEB-AE27-7E0FF44A36E4}">
      <dgm:prSet/>
      <dgm:spPr/>
      <dgm:t>
        <a:bodyPr/>
        <a:lstStyle/>
        <a:p>
          <a:endParaRPr lang="en-IN"/>
        </a:p>
      </dgm:t>
    </dgm:pt>
    <dgm:pt modelId="{EA8A4485-8C32-4EC3-9A1A-97600F84D797}" type="sibTrans" cxnId="{0690BF9A-CE3C-4EEB-AE27-7E0FF44A36E4}">
      <dgm:prSet/>
      <dgm:spPr/>
      <dgm:t>
        <a:bodyPr/>
        <a:lstStyle/>
        <a:p>
          <a:endParaRPr lang="en-IN"/>
        </a:p>
      </dgm:t>
    </dgm:pt>
    <dgm:pt modelId="{1BDF8990-CAFD-45C1-A970-7418B7D4DAF3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CEP</a:t>
          </a:r>
          <a:endParaRPr lang="en-US" b="0" dirty="0">
            <a:latin typeface="+mn-lt"/>
          </a:endParaRPr>
        </a:p>
      </dgm:t>
    </dgm:pt>
    <dgm:pt modelId="{10480046-651E-4B3D-8549-192F6868A673}" type="parTrans" cxnId="{1EEF3718-79BE-4D09-96D7-B3E1B20134CE}">
      <dgm:prSet/>
      <dgm:spPr/>
      <dgm:t>
        <a:bodyPr/>
        <a:lstStyle/>
        <a:p>
          <a:endParaRPr lang="en-IN"/>
        </a:p>
      </dgm:t>
    </dgm:pt>
    <dgm:pt modelId="{80586764-45BE-42C7-9F87-5AE161A86DF7}" type="sibTrans" cxnId="{1EEF3718-79BE-4D09-96D7-B3E1B20134CE}">
      <dgm:prSet/>
      <dgm:spPr/>
      <dgm:t>
        <a:bodyPr/>
        <a:lstStyle/>
        <a:p>
          <a:endParaRPr lang="en-IN"/>
        </a:p>
      </dgm:t>
    </dgm:pt>
    <dgm:pt modelId="{4DB6E0D8-2816-4C2A-91C0-94768F90A3D6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CE Protocol to communicate between PCC and PCE(s) using TCP</a:t>
          </a:r>
          <a:endParaRPr lang="en-US" b="0" dirty="0">
            <a:latin typeface="+mn-lt"/>
          </a:endParaRPr>
        </a:p>
      </dgm:t>
    </dgm:pt>
    <dgm:pt modelId="{6A4BEA1E-B9AB-4B71-9AA8-918705D25AE2}" type="parTrans" cxnId="{CAE5289F-BC52-44A3-B731-044496CAECE3}">
      <dgm:prSet/>
      <dgm:spPr/>
      <dgm:t>
        <a:bodyPr/>
        <a:lstStyle/>
        <a:p>
          <a:endParaRPr lang="en-IN"/>
        </a:p>
      </dgm:t>
    </dgm:pt>
    <dgm:pt modelId="{7A8239FD-C366-46D8-BE2E-DA6F4B3FC8FB}" type="sibTrans" cxnId="{CAE5289F-BC52-44A3-B731-044496CAECE3}">
      <dgm:prSet/>
      <dgm:spPr/>
      <dgm:t>
        <a:bodyPr/>
        <a:lstStyle/>
        <a:p>
          <a:endParaRPr lang="en-IN"/>
        </a:p>
      </dgm:t>
    </dgm:pt>
    <dgm:pt modelId="{A5AD1E32-84C1-439F-B552-D9735476E2D2}">
      <dgm:prSet phldrT="[Text]"/>
      <dgm:spPr/>
      <dgm:t>
        <a:bodyPr/>
        <a:lstStyle/>
        <a:p>
          <a:r>
            <a:rPr lang="en-US" altLang="zh-CN" b="0" dirty="0" smtClean="0">
              <a:latin typeface="+mn-lt"/>
            </a:rPr>
            <a:t>Specializes in complex path computation on behalf of PCC</a:t>
          </a:r>
          <a:endParaRPr lang="en-US" b="0" dirty="0">
            <a:latin typeface="+mn-lt"/>
          </a:endParaRPr>
        </a:p>
      </dgm:t>
    </dgm:pt>
    <dgm:pt modelId="{F24FAAD5-40C8-44F6-9816-3B7C8238DB97}" type="parTrans" cxnId="{D1D8F70F-0FA8-47F3-AB59-1A5CF4E4BEBA}">
      <dgm:prSet/>
      <dgm:spPr/>
      <dgm:t>
        <a:bodyPr/>
        <a:lstStyle/>
        <a:p>
          <a:endParaRPr lang="en-IN"/>
        </a:p>
      </dgm:t>
    </dgm:pt>
    <dgm:pt modelId="{9640F821-495B-4E86-82F4-A53F297DAF25}" type="sibTrans" cxnId="{D1D8F70F-0FA8-47F3-AB59-1A5CF4E4BEBA}">
      <dgm:prSet/>
      <dgm:spPr/>
      <dgm:t>
        <a:bodyPr/>
        <a:lstStyle/>
        <a:p>
          <a:endParaRPr lang="en-IN"/>
        </a:p>
      </dgm:t>
    </dgm:pt>
    <dgm:pt modelId="{CCE4BC27-04C6-4433-AEFA-22E7F09C63B2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PCE WG</a:t>
          </a:r>
          <a:endParaRPr lang="en-US" b="0" dirty="0">
            <a:latin typeface="+mn-lt"/>
          </a:endParaRPr>
        </a:p>
      </dgm:t>
    </dgm:pt>
    <dgm:pt modelId="{A5896C04-660A-4718-9B90-96C5721A7952}" type="parTrans" cxnId="{0BA21D9B-901E-410E-86B3-4359AAE466C2}">
      <dgm:prSet/>
      <dgm:spPr/>
      <dgm:t>
        <a:bodyPr/>
        <a:lstStyle/>
        <a:p>
          <a:endParaRPr lang="en-IN"/>
        </a:p>
      </dgm:t>
    </dgm:pt>
    <dgm:pt modelId="{A23386A9-53ED-4101-B358-89C5E55B674F}" type="sibTrans" cxnId="{0BA21D9B-901E-410E-86B3-4359AAE466C2}">
      <dgm:prSet/>
      <dgm:spPr/>
      <dgm:t>
        <a:bodyPr/>
        <a:lstStyle/>
        <a:p>
          <a:endParaRPr lang="en-IN"/>
        </a:p>
      </dgm:t>
    </dgm:pt>
    <dgm:pt modelId="{C93A2CC1-A21A-4F80-85BF-ED8E75F9EC32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Chartered in 2004</a:t>
          </a:r>
          <a:endParaRPr lang="en-US" b="0" dirty="0">
            <a:latin typeface="+mn-lt"/>
          </a:endParaRPr>
        </a:p>
      </dgm:t>
    </dgm:pt>
    <dgm:pt modelId="{40A84668-0EA5-4841-9178-5303F1DC1886}" type="parTrans" cxnId="{0ED93968-DD83-4C68-9ADA-6B89AE00AF61}">
      <dgm:prSet/>
      <dgm:spPr/>
      <dgm:t>
        <a:bodyPr/>
        <a:lstStyle/>
        <a:p>
          <a:endParaRPr lang="en-IN"/>
        </a:p>
      </dgm:t>
    </dgm:pt>
    <dgm:pt modelId="{709DEDD1-B7BC-43D1-B6D9-7B146D77CFFB}" type="sibTrans" cxnId="{0ED93968-DD83-4C68-9ADA-6B89AE00AF61}">
      <dgm:prSet/>
      <dgm:spPr/>
      <dgm:t>
        <a:bodyPr/>
        <a:lstStyle/>
        <a:p>
          <a:endParaRPr lang="en-IN"/>
        </a:p>
      </dgm:t>
    </dgm:pt>
    <dgm:pt modelId="{A4C598DE-A181-42FE-9CBE-30A90EF483F4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Yes, its that old!</a:t>
          </a:r>
          <a:endParaRPr lang="en-US" b="0" dirty="0">
            <a:latin typeface="+mn-lt"/>
          </a:endParaRPr>
        </a:p>
      </dgm:t>
    </dgm:pt>
    <dgm:pt modelId="{D849477F-2A61-432B-AD9F-51F7AD56934D}" type="parTrans" cxnId="{3C246382-BF29-41FB-B357-D2B1D89E8F45}">
      <dgm:prSet/>
      <dgm:spPr/>
      <dgm:t>
        <a:bodyPr/>
        <a:lstStyle/>
        <a:p>
          <a:endParaRPr lang="en-IN"/>
        </a:p>
      </dgm:t>
    </dgm:pt>
    <dgm:pt modelId="{0284B4BB-B31D-4FB6-BF07-14B52CB81B14}" type="sibTrans" cxnId="{3C246382-BF29-41FB-B357-D2B1D89E8F45}">
      <dgm:prSet/>
      <dgm:spPr/>
      <dgm:t>
        <a:bodyPr/>
        <a:lstStyle/>
        <a:p>
          <a:endParaRPr lang="en-IN"/>
        </a:p>
      </dgm:t>
    </dgm:pt>
    <dgm:pt modelId="{3309891D-1352-4AA8-A5EF-705C3F58B161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 First RFC – RFC4655 (in 2006)</a:t>
          </a:r>
          <a:endParaRPr lang="en-US" b="0" dirty="0">
            <a:latin typeface="+mn-lt"/>
          </a:endParaRPr>
        </a:p>
      </dgm:t>
    </dgm:pt>
    <dgm:pt modelId="{A084872A-846E-4BF5-BFE9-9AB902739223}" type="parTrans" cxnId="{B14356C9-8243-4A00-8556-48E7E40840AF}">
      <dgm:prSet/>
      <dgm:spPr/>
      <dgm:t>
        <a:bodyPr/>
        <a:lstStyle/>
        <a:p>
          <a:endParaRPr lang="en-IN"/>
        </a:p>
      </dgm:t>
    </dgm:pt>
    <dgm:pt modelId="{F41EB3A4-F756-411D-9227-2F1110C4A347}" type="sibTrans" cxnId="{B14356C9-8243-4A00-8556-48E7E40840AF}">
      <dgm:prSet/>
      <dgm:spPr/>
      <dgm:t>
        <a:bodyPr/>
        <a:lstStyle/>
        <a:p>
          <a:endParaRPr lang="en-IN"/>
        </a:p>
      </dgm:t>
    </dgm:pt>
    <dgm:pt modelId="{E6EDC449-4F37-4131-AD61-C732507727B2}">
      <dgm:prSet phldrT="[Text]"/>
      <dgm:spPr/>
      <dgm:t>
        <a:bodyPr/>
        <a:lstStyle/>
        <a:p>
          <a:r>
            <a:rPr lang="en-US" b="0" dirty="0" smtClean="0">
              <a:latin typeface="+mn-lt"/>
            </a:rPr>
            <a:t>Since then 38 RFC further published! </a:t>
          </a:r>
          <a:endParaRPr lang="en-US" b="0" dirty="0">
            <a:latin typeface="+mn-lt"/>
          </a:endParaRPr>
        </a:p>
      </dgm:t>
    </dgm:pt>
    <dgm:pt modelId="{BA7BE058-FDE0-4561-9D34-140AFF8CF3E3}" type="parTrans" cxnId="{2BE2A576-8D7C-4E23-A360-7BE4F7888137}">
      <dgm:prSet/>
      <dgm:spPr/>
      <dgm:t>
        <a:bodyPr/>
        <a:lstStyle/>
        <a:p>
          <a:endParaRPr lang="en-US"/>
        </a:p>
      </dgm:t>
    </dgm:pt>
    <dgm:pt modelId="{C80DF4B4-231B-49E0-B82A-60B8671F3C23}" type="sibTrans" cxnId="{2BE2A576-8D7C-4E23-A360-7BE4F7888137}">
      <dgm:prSet/>
      <dgm:spPr/>
      <dgm:t>
        <a:bodyPr/>
        <a:lstStyle/>
        <a:p>
          <a:endParaRPr lang="en-US"/>
        </a:p>
      </dgm:t>
    </dgm:pt>
    <dgm:pt modelId="{B898C417-9A94-4647-B82A-CE8CAFEB6E78}" type="pres">
      <dgm:prSet presAssocID="{8F61CC70-88D7-4394-90D8-2A8AFB9E0B91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en-IN"/>
        </a:p>
      </dgm:t>
    </dgm:pt>
    <dgm:pt modelId="{E45D8369-974E-49E1-AA77-92423521BF93}" type="pres">
      <dgm:prSet presAssocID="{0E9BBB60-7BFB-435A-BDC7-8092CD21931E}" presName="composite" presStyleCnt="0"/>
      <dgm:spPr/>
    </dgm:pt>
    <dgm:pt modelId="{7915E34F-655D-4DB8-9B60-D6F3E351AF3C}" type="pres">
      <dgm:prSet presAssocID="{0E9BBB60-7BFB-435A-BDC7-8092CD21931E}" presName="parTx" presStyleLbl="align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AA61C138-7FF9-43E9-9814-586C75570148}" type="pres">
      <dgm:prSet presAssocID="{0E9BBB60-7BFB-435A-BDC7-8092CD21931E}" presName="desTx" presStyleLbl="alignAccFollowNode1" presStyleIdx="0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FDEDBBDA-2E65-4DB0-877C-B58C6C14C291}" type="pres">
      <dgm:prSet presAssocID="{6913616C-4834-4923-923C-6B7349688DBE}" presName="space" presStyleCnt="0"/>
      <dgm:spPr/>
    </dgm:pt>
    <dgm:pt modelId="{B0AB4B87-AF91-4F6A-A365-C3DCB1D003C8}" type="pres">
      <dgm:prSet presAssocID="{11C35C91-EE47-4B63-94F6-C31F2BE8C345}" presName="composite" presStyleCnt="0"/>
      <dgm:spPr/>
    </dgm:pt>
    <dgm:pt modelId="{11588199-014A-4C18-BA42-78B6F668FAA2}" type="pres">
      <dgm:prSet presAssocID="{11C35C91-EE47-4B63-94F6-C31F2BE8C345}" presName="parTx" presStyleLbl="align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4DBE94A4-736C-47A4-99D5-F42BFA927C50}" type="pres">
      <dgm:prSet presAssocID="{11C35C91-EE47-4B63-94F6-C31F2BE8C345}" presName="desTx" presStyleLbl="alignAccFollow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DCF8C505-F603-4CCF-B761-DCBE94CF9E61}" type="pres">
      <dgm:prSet presAssocID="{B787BCA6-E454-4B36-B036-1B1D6CEAB635}" presName="space" presStyleCnt="0"/>
      <dgm:spPr/>
    </dgm:pt>
    <dgm:pt modelId="{DDD812AF-FB60-44F1-92FB-B824B81D78F8}" type="pres">
      <dgm:prSet presAssocID="{1BDF8990-CAFD-45C1-A970-7418B7D4DAF3}" presName="composite" presStyleCnt="0"/>
      <dgm:spPr/>
    </dgm:pt>
    <dgm:pt modelId="{4BB8196A-41E6-4A78-A38A-BCF98AAAC1C4}" type="pres">
      <dgm:prSet presAssocID="{1BDF8990-CAFD-45C1-A970-7418B7D4DAF3}" presName="parTx" presStyleLbl="align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374927CC-E814-4BEF-A56F-8B46C8ADABFF}" type="pres">
      <dgm:prSet presAssocID="{1BDF8990-CAFD-45C1-A970-7418B7D4DAF3}" presName="desTx" presStyleLbl="alignAccFollowNode1" presStyleIdx="2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DAB29F2E-0925-47ED-A7C6-BE432B27A45B}" type="pres">
      <dgm:prSet presAssocID="{80586764-45BE-42C7-9F87-5AE161A86DF7}" presName="space" presStyleCnt="0"/>
      <dgm:spPr/>
    </dgm:pt>
    <dgm:pt modelId="{C697AA27-291A-450D-AC8F-012AEB14AB39}" type="pres">
      <dgm:prSet presAssocID="{CCE4BC27-04C6-4433-AEFA-22E7F09C63B2}" presName="composite" presStyleCnt="0"/>
      <dgm:spPr/>
    </dgm:pt>
    <dgm:pt modelId="{4496FA40-D5E8-4050-AE23-99CEB7AC7E5F}" type="pres">
      <dgm:prSet presAssocID="{CCE4BC27-04C6-4433-AEFA-22E7F09C63B2}" presName="parTx" presStyleLbl="align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94595D8B-8EFD-4280-A2B0-001708D60752}" type="pres">
      <dgm:prSet presAssocID="{CCE4BC27-04C6-4433-AEFA-22E7F09C63B2}" presName="desTx" presStyleLbl="alignAccFollowNode1" presStyleIdx="3" presStyleCnt="4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</dgm:ptLst>
  <dgm:cxnLst>
    <dgm:cxn modelId="{D1D8F70F-0FA8-47F3-AB59-1A5CF4E4BEBA}" srcId="{0E9BBB60-7BFB-435A-BDC7-8092CD21931E}" destId="{A5AD1E32-84C1-439F-B552-D9735476E2D2}" srcOrd="2" destOrd="0" parTransId="{F24FAAD5-40C8-44F6-9816-3B7C8238DB97}" sibTransId="{9640F821-495B-4E86-82F4-A53F297DAF25}"/>
    <dgm:cxn modelId="{4876AB95-92F6-42D9-93A1-5D696C9A0F43}" type="presOf" srcId="{C2247EB8-6262-4888-8670-B8BD2782E775}" destId="{AA61C138-7FF9-43E9-9814-586C75570148}" srcOrd="0" destOrd="1" presId="urn:microsoft.com/office/officeart/2005/8/layout/hList1"/>
    <dgm:cxn modelId="{2BE2A576-8D7C-4E23-A360-7BE4F7888137}" srcId="{CCE4BC27-04C6-4433-AEFA-22E7F09C63B2}" destId="{E6EDC449-4F37-4131-AD61-C732507727B2}" srcOrd="2" destOrd="0" parTransId="{BA7BE058-FDE0-4561-9D34-140AFF8CF3E3}" sibTransId="{C80DF4B4-231B-49E0-B82A-60B8671F3C23}"/>
    <dgm:cxn modelId="{62A74832-98DA-4D0D-8661-8E877C626F3B}" type="presOf" srcId="{A5AD1E32-84C1-439F-B552-D9735476E2D2}" destId="{AA61C138-7FF9-43E9-9814-586C75570148}" srcOrd="0" destOrd="2" presId="urn:microsoft.com/office/officeart/2005/8/layout/hList1"/>
    <dgm:cxn modelId="{DCF315EC-1218-4378-930D-898ABF95B97D}" type="presOf" srcId="{C7EEED46-9161-41B0-9D61-029E859EE3EB}" destId="{4DBE94A4-736C-47A4-99D5-F42BFA927C50}" srcOrd="0" destOrd="0" presId="urn:microsoft.com/office/officeart/2005/8/layout/hList1"/>
    <dgm:cxn modelId="{3C54009C-FAC0-46EC-93A2-4AF0B25C7818}" type="presOf" srcId="{E6EDC449-4F37-4131-AD61-C732507727B2}" destId="{94595D8B-8EFD-4280-A2B0-001708D60752}" srcOrd="0" destOrd="3" presId="urn:microsoft.com/office/officeart/2005/8/layout/hList1"/>
    <dgm:cxn modelId="{0BA21D9B-901E-410E-86B3-4359AAE466C2}" srcId="{8F61CC70-88D7-4394-90D8-2A8AFB9E0B91}" destId="{CCE4BC27-04C6-4433-AEFA-22E7F09C63B2}" srcOrd="3" destOrd="0" parTransId="{A5896C04-660A-4718-9B90-96C5721A7952}" sibTransId="{A23386A9-53ED-4101-B358-89C5E55B674F}"/>
    <dgm:cxn modelId="{11F0FCD0-4ECC-420C-ABE5-593338C3EE96}" type="presOf" srcId="{8F61CC70-88D7-4394-90D8-2A8AFB9E0B91}" destId="{B898C417-9A94-4647-B82A-CE8CAFEB6E78}" srcOrd="0" destOrd="0" presId="urn:microsoft.com/office/officeart/2005/8/layout/hList1"/>
    <dgm:cxn modelId="{0ED93968-DD83-4C68-9ADA-6B89AE00AF61}" srcId="{CCE4BC27-04C6-4433-AEFA-22E7F09C63B2}" destId="{C93A2CC1-A21A-4F80-85BF-ED8E75F9EC32}" srcOrd="0" destOrd="0" parTransId="{40A84668-0EA5-4841-9178-5303F1DC1886}" sibTransId="{709DEDD1-B7BC-43D1-B6D9-7B146D77CFFB}"/>
    <dgm:cxn modelId="{2841FC6B-F5D0-46EB-B829-4243AA332778}" type="presOf" srcId="{0E9BBB60-7BFB-435A-BDC7-8092CD21931E}" destId="{7915E34F-655D-4DB8-9B60-D6F3E351AF3C}" srcOrd="0" destOrd="0" presId="urn:microsoft.com/office/officeart/2005/8/layout/hList1"/>
    <dgm:cxn modelId="{4DF024B1-B71E-4C48-9B8E-88D4732449DC}" type="presOf" srcId="{4DB6E0D8-2816-4C2A-91C0-94768F90A3D6}" destId="{374927CC-E814-4BEF-A56F-8B46C8ADABFF}" srcOrd="0" destOrd="0" presId="urn:microsoft.com/office/officeart/2005/8/layout/hList1"/>
    <dgm:cxn modelId="{FEA0F811-0247-480F-88E1-3E586C9EC23E}" type="presOf" srcId="{35E7D553-96D4-4D50-8EC3-ACC00FD89410}" destId="{AA61C138-7FF9-43E9-9814-586C75570148}" srcOrd="0" destOrd="0" presId="urn:microsoft.com/office/officeart/2005/8/layout/hList1"/>
    <dgm:cxn modelId="{F69794B2-F5DD-46D4-A2E8-D9F150F8B51E}" srcId="{8F61CC70-88D7-4394-90D8-2A8AFB9E0B91}" destId="{11C35C91-EE47-4B63-94F6-C31F2BE8C345}" srcOrd="1" destOrd="0" parTransId="{F07676C5-7ABF-4749-98D1-093B98F7C960}" sibTransId="{B787BCA6-E454-4B36-B036-1B1D6CEAB635}"/>
    <dgm:cxn modelId="{CAE5289F-BC52-44A3-B731-044496CAECE3}" srcId="{1BDF8990-CAFD-45C1-A970-7418B7D4DAF3}" destId="{4DB6E0D8-2816-4C2A-91C0-94768F90A3D6}" srcOrd="0" destOrd="0" parTransId="{6A4BEA1E-B9AB-4B71-9AA8-918705D25AE2}" sibTransId="{7A8239FD-C366-46D8-BE2E-DA6F4B3FC8FB}"/>
    <dgm:cxn modelId="{1B1A22A3-1D10-477B-A91A-3613971CCB74}" type="presOf" srcId="{C93A2CC1-A21A-4F80-85BF-ED8E75F9EC32}" destId="{94595D8B-8EFD-4280-A2B0-001708D60752}" srcOrd="0" destOrd="0" presId="urn:microsoft.com/office/officeart/2005/8/layout/hList1"/>
    <dgm:cxn modelId="{EC5F24BB-CB7A-4A7C-83F5-989E7689365E}" type="presOf" srcId="{3EBCC438-341E-4E97-911F-A1FF32904AF4}" destId="{4DBE94A4-736C-47A4-99D5-F42BFA927C50}" srcOrd="0" destOrd="1" presId="urn:microsoft.com/office/officeart/2005/8/layout/hList1"/>
    <dgm:cxn modelId="{3C246382-BF29-41FB-B357-D2B1D89E8F45}" srcId="{C93A2CC1-A21A-4F80-85BF-ED8E75F9EC32}" destId="{A4C598DE-A181-42FE-9CBE-30A90EF483F4}" srcOrd="0" destOrd="0" parTransId="{D849477F-2A61-432B-AD9F-51F7AD56934D}" sibTransId="{0284B4BB-B31D-4FB6-BF07-14B52CB81B14}"/>
    <dgm:cxn modelId="{1EEF3718-79BE-4D09-96D7-B3E1B20134CE}" srcId="{8F61CC70-88D7-4394-90D8-2A8AFB9E0B91}" destId="{1BDF8990-CAFD-45C1-A970-7418B7D4DAF3}" srcOrd="2" destOrd="0" parTransId="{10480046-651E-4B3D-8549-192F6868A673}" sibTransId="{80586764-45BE-42C7-9F87-5AE161A86DF7}"/>
    <dgm:cxn modelId="{9B20E534-5B66-41C4-9E2F-30A2E73AAB40}" type="presOf" srcId="{11C35C91-EE47-4B63-94F6-C31F2BE8C345}" destId="{11588199-014A-4C18-BA42-78B6F668FAA2}" srcOrd="0" destOrd="0" presId="urn:microsoft.com/office/officeart/2005/8/layout/hList1"/>
    <dgm:cxn modelId="{CB561A9F-6C12-46C2-8548-D908052CA31E}" type="presOf" srcId="{3309891D-1352-4AA8-A5EF-705C3F58B161}" destId="{94595D8B-8EFD-4280-A2B0-001708D60752}" srcOrd="0" destOrd="2" presId="urn:microsoft.com/office/officeart/2005/8/layout/hList1"/>
    <dgm:cxn modelId="{7483D251-FC81-4EC3-87F7-21E27B70914F}" srcId="{11C35C91-EE47-4B63-94F6-C31F2BE8C345}" destId="{C7EEED46-9161-41B0-9D61-029E859EE3EB}" srcOrd="0" destOrd="0" parTransId="{C48CF698-C614-4394-9990-062E51C4056B}" sibTransId="{A769E9AC-DAB6-42B6-840A-6885DBAE848A}"/>
    <dgm:cxn modelId="{62B61228-C691-450D-8F1E-6AFCE860FBCE}" srcId="{0E9BBB60-7BFB-435A-BDC7-8092CD21931E}" destId="{35E7D553-96D4-4D50-8EC3-ACC00FD89410}" srcOrd="0" destOrd="0" parTransId="{8DA3EC5E-FDE9-4726-A2A7-932382509EFA}" sibTransId="{00D18894-A4AA-4140-A518-51209894D36D}"/>
    <dgm:cxn modelId="{3E13406E-96D3-4879-8EF8-7ED24FB23342}" type="presOf" srcId="{1BDF8990-CAFD-45C1-A970-7418B7D4DAF3}" destId="{4BB8196A-41E6-4A78-A38A-BCF98AAAC1C4}" srcOrd="0" destOrd="0" presId="urn:microsoft.com/office/officeart/2005/8/layout/hList1"/>
    <dgm:cxn modelId="{434A47CB-EFD6-4644-AB4F-1F3733EA8387}" srcId="{8F61CC70-88D7-4394-90D8-2A8AFB9E0B91}" destId="{0E9BBB60-7BFB-435A-BDC7-8092CD21931E}" srcOrd="0" destOrd="0" parTransId="{4AA65980-FAD9-4A56-BE87-90A4BD8DD01D}" sibTransId="{6913616C-4834-4923-923C-6B7349688DBE}"/>
    <dgm:cxn modelId="{492B5DA2-A689-4E83-A33E-B9B2CE3CFCF6}" type="presOf" srcId="{CCE4BC27-04C6-4433-AEFA-22E7F09C63B2}" destId="{4496FA40-D5E8-4050-AE23-99CEB7AC7E5F}" srcOrd="0" destOrd="0" presId="urn:microsoft.com/office/officeart/2005/8/layout/hList1"/>
    <dgm:cxn modelId="{CA9B7166-9805-45ED-A6AB-9DBDD7843CD9}" srcId="{0E9BBB60-7BFB-435A-BDC7-8092CD21931E}" destId="{C2247EB8-6262-4888-8670-B8BD2782E775}" srcOrd="1" destOrd="0" parTransId="{C20A549C-9EAF-4C9D-AEDA-5F6D6ACC95DB}" sibTransId="{263E68B6-2A1B-4B8F-A0A4-64A78FB7A232}"/>
    <dgm:cxn modelId="{0690BF9A-CE3C-4EEB-AE27-7E0FF44A36E4}" srcId="{11C35C91-EE47-4B63-94F6-C31F2BE8C345}" destId="{3EBCC438-341E-4E97-911F-A1FF32904AF4}" srcOrd="1" destOrd="0" parTransId="{3390EBBE-5235-46FE-A676-85BB81893D89}" sibTransId="{EA8A4485-8C32-4EC3-9A1A-97600F84D797}"/>
    <dgm:cxn modelId="{B14356C9-8243-4A00-8556-48E7E40840AF}" srcId="{CCE4BC27-04C6-4433-AEFA-22E7F09C63B2}" destId="{3309891D-1352-4AA8-A5EF-705C3F58B161}" srcOrd="1" destOrd="0" parTransId="{A084872A-846E-4BF5-BFE9-9AB902739223}" sibTransId="{F41EB3A4-F756-411D-9227-2F1110C4A347}"/>
    <dgm:cxn modelId="{4983502F-209F-4804-A792-EE7A6C82C143}" type="presOf" srcId="{A4C598DE-A181-42FE-9CBE-30A90EF483F4}" destId="{94595D8B-8EFD-4280-A2B0-001708D60752}" srcOrd="0" destOrd="1" presId="urn:microsoft.com/office/officeart/2005/8/layout/hList1"/>
    <dgm:cxn modelId="{FF4DA6C7-8C89-4642-A507-C18F75262D2B}" type="presParOf" srcId="{B898C417-9A94-4647-B82A-CE8CAFEB6E78}" destId="{E45D8369-974E-49E1-AA77-92423521BF93}" srcOrd="0" destOrd="0" presId="urn:microsoft.com/office/officeart/2005/8/layout/hList1"/>
    <dgm:cxn modelId="{3A88D100-666C-40A7-8C4A-FFB45E08C969}" type="presParOf" srcId="{E45D8369-974E-49E1-AA77-92423521BF93}" destId="{7915E34F-655D-4DB8-9B60-D6F3E351AF3C}" srcOrd="0" destOrd="0" presId="urn:microsoft.com/office/officeart/2005/8/layout/hList1"/>
    <dgm:cxn modelId="{2000DF72-D911-48B3-BB75-ABAE859813E6}" type="presParOf" srcId="{E45D8369-974E-49E1-AA77-92423521BF93}" destId="{AA61C138-7FF9-43E9-9814-586C75570148}" srcOrd="1" destOrd="0" presId="urn:microsoft.com/office/officeart/2005/8/layout/hList1"/>
    <dgm:cxn modelId="{4F8A8FDD-7016-4E79-A334-89C817208163}" type="presParOf" srcId="{B898C417-9A94-4647-B82A-CE8CAFEB6E78}" destId="{FDEDBBDA-2E65-4DB0-877C-B58C6C14C291}" srcOrd="1" destOrd="0" presId="urn:microsoft.com/office/officeart/2005/8/layout/hList1"/>
    <dgm:cxn modelId="{40D6F991-677F-4930-A0AE-39D9F84E16CF}" type="presParOf" srcId="{B898C417-9A94-4647-B82A-CE8CAFEB6E78}" destId="{B0AB4B87-AF91-4F6A-A365-C3DCB1D003C8}" srcOrd="2" destOrd="0" presId="urn:microsoft.com/office/officeart/2005/8/layout/hList1"/>
    <dgm:cxn modelId="{E1BD05ED-43F7-4860-99D6-E3DF554D4062}" type="presParOf" srcId="{B0AB4B87-AF91-4F6A-A365-C3DCB1D003C8}" destId="{11588199-014A-4C18-BA42-78B6F668FAA2}" srcOrd="0" destOrd="0" presId="urn:microsoft.com/office/officeart/2005/8/layout/hList1"/>
    <dgm:cxn modelId="{DD2642FD-0181-4301-B020-D9E8F05830C7}" type="presParOf" srcId="{B0AB4B87-AF91-4F6A-A365-C3DCB1D003C8}" destId="{4DBE94A4-736C-47A4-99D5-F42BFA927C50}" srcOrd="1" destOrd="0" presId="urn:microsoft.com/office/officeart/2005/8/layout/hList1"/>
    <dgm:cxn modelId="{64536D0F-2484-407E-9092-53DA7CEFF183}" type="presParOf" srcId="{B898C417-9A94-4647-B82A-CE8CAFEB6E78}" destId="{DCF8C505-F603-4CCF-B761-DCBE94CF9E61}" srcOrd="3" destOrd="0" presId="urn:microsoft.com/office/officeart/2005/8/layout/hList1"/>
    <dgm:cxn modelId="{43E52495-C32E-4C5E-AB2E-4FE752B0254C}" type="presParOf" srcId="{B898C417-9A94-4647-B82A-CE8CAFEB6E78}" destId="{DDD812AF-FB60-44F1-92FB-B824B81D78F8}" srcOrd="4" destOrd="0" presId="urn:microsoft.com/office/officeart/2005/8/layout/hList1"/>
    <dgm:cxn modelId="{EA7F7A32-0DE3-476B-928D-840A790D0DD7}" type="presParOf" srcId="{DDD812AF-FB60-44F1-92FB-B824B81D78F8}" destId="{4BB8196A-41E6-4A78-A38A-BCF98AAAC1C4}" srcOrd="0" destOrd="0" presId="urn:microsoft.com/office/officeart/2005/8/layout/hList1"/>
    <dgm:cxn modelId="{BD42BEF9-1036-4CE7-A508-D18BEF3F32D6}" type="presParOf" srcId="{DDD812AF-FB60-44F1-92FB-B824B81D78F8}" destId="{374927CC-E814-4BEF-A56F-8B46C8ADABFF}" srcOrd="1" destOrd="0" presId="urn:microsoft.com/office/officeart/2005/8/layout/hList1"/>
    <dgm:cxn modelId="{3EE9CEF6-4212-4C88-9CBF-F91FBCEC62E2}" type="presParOf" srcId="{B898C417-9A94-4647-B82A-CE8CAFEB6E78}" destId="{DAB29F2E-0925-47ED-A7C6-BE432B27A45B}" srcOrd="5" destOrd="0" presId="urn:microsoft.com/office/officeart/2005/8/layout/hList1"/>
    <dgm:cxn modelId="{D816BBFA-4B26-4379-9E30-03F9AB2FB166}" type="presParOf" srcId="{B898C417-9A94-4647-B82A-CE8CAFEB6E78}" destId="{C697AA27-291A-450D-AC8F-012AEB14AB39}" srcOrd="6" destOrd="0" presId="urn:microsoft.com/office/officeart/2005/8/layout/hList1"/>
    <dgm:cxn modelId="{B92C4A81-0428-4D83-BB99-EB26451D4D7F}" type="presParOf" srcId="{C697AA27-291A-450D-AC8F-012AEB14AB39}" destId="{4496FA40-D5E8-4050-AE23-99CEB7AC7E5F}" srcOrd="0" destOrd="0" presId="urn:microsoft.com/office/officeart/2005/8/layout/hList1"/>
    <dgm:cxn modelId="{71BC1D21-8C1C-4607-835A-7A848229DDE7}" type="presParOf" srcId="{C697AA27-291A-450D-AC8F-012AEB14AB39}" destId="{94595D8B-8EFD-4280-A2B0-001708D6075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7A361DB6-9E23-4A62-8C1D-8BCA9EBDFB71}" type="doc">
      <dgm:prSet loTypeId="urn:microsoft.com/office/officeart/2005/8/layout/bProcess4" loCatId="process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IN"/>
        </a:p>
      </dgm:t>
    </dgm:pt>
    <dgm:pt modelId="{072D4F8C-F1BA-452B-B679-6AAF7FB56A25}">
      <dgm:prSet phldrT="[Text]"/>
      <dgm:spPr/>
      <dgm:t>
        <a:bodyPr/>
        <a:lstStyle/>
        <a:p>
          <a:r>
            <a:rPr lang="en-US" dirty="0" smtClean="0"/>
            <a:t>Basic PCEP</a:t>
          </a:r>
          <a:endParaRPr lang="en-IN" dirty="0"/>
        </a:p>
      </dgm:t>
    </dgm:pt>
    <dgm:pt modelId="{43D0DF82-923A-47CB-B136-441CB11A80D0}" type="parTrans" cxnId="{4B20F490-E356-4A81-A5E0-8C5B67730459}">
      <dgm:prSet/>
      <dgm:spPr/>
      <dgm:t>
        <a:bodyPr/>
        <a:lstStyle/>
        <a:p>
          <a:endParaRPr lang="en-IN"/>
        </a:p>
      </dgm:t>
    </dgm:pt>
    <dgm:pt modelId="{02D43755-AEE3-48A4-ADA0-59E9FD1D514D}" type="sibTrans" cxnId="{4B20F490-E356-4A81-A5E0-8C5B67730459}">
      <dgm:prSet/>
      <dgm:spPr/>
      <dgm:t>
        <a:bodyPr/>
        <a:lstStyle/>
        <a:p>
          <a:endParaRPr lang="en-IN"/>
        </a:p>
      </dgm:t>
    </dgm:pt>
    <dgm:pt modelId="{FFE968F9-711D-4199-80B6-E68D6BC29A81}">
      <dgm:prSet phldrT="[Text]"/>
      <dgm:spPr/>
      <dgm:t>
        <a:bodyPr/>
        <a:lstStyle/>
        <a:p>
          <a:r>
            <a:rPr lang="en-US" dirty="0" smtClean="0"/>
            <a:t>BRPC – PCE Inter-domain</a:t>
          </a:r>
          <a:endParaRPr lang="en-US" dirty="0"/>
        </a:p>
      </dgm:t>
    </dgm:pt>
    <dgm:pt modelId="{E986744C-79C7-4053-98FF-302E66FBF1F4}" type="parTrans" cxnId="{F856470D-3E7D-40EB-ABC6-5BDB2B812A97}">
      <dgm:prSet/>
      <dgm:spPr/>
      <dgm:t>
        <a:bodyPr/>
        <a:lstStyle/>
        <a:p>
          <a:endParaRPr lang="en-IN"/>
        </a:p>
      </dgm:t>
    </dgm:pt>
    <dgm:pt modelId="{6633BB98-80AC-40DA-A783-047CD6042C2C}" type="sibTrans" cxnId="{F856470D-3E7D-40EB-ABC6-5BDB2B812A97}">
      <dgm:prSet/>
      <dgm:spPr/>
      <dgm:t>
        <a:bodyPr/>
        <a:lstStyle/>
        <a:p>
          <a:endParaRPr lang="en-IN"/>
        </a:p>
      </dgm:t>
    </dgm:pt>
    <dgm:pt modelId="{7D76D257-C68D-402C-936E-69BE351D937B}">
      <dgm:prSet phldrT="[Text]"/>
      <dgm:spPr/>
      <dgm:t>
        <a:bodyPr/>
        <a:lstStyle/>
        <a:p>
          <a:r>
            <a:rPr lang="en-US" dirty="0" smtClean="0"/>
            <a:t>Confidentiality in PCEP</a:t>
          </a:r>
          <a:endParaRPr lang="en-US" dirty="0"/>
        </a:p>
      </dgm:t>
    </dgm:pt>
    <dgm:pt modelId="{29E70D69-4DE8-4141-BCAC-F213C06F6B3F}" type="parTrans" cxnId="{15113517-5425-44C2-9870-9F26BCB560B2}">
      <dgm:prSet/>
      <dgm:spPr/>
      <dgm:t>
        <a:bodyPr/>
        <a:lstStyle/>
        <a:p>
          <a:endParaRPr lang="en-IN"/>
        </a:p>
      </dgm:t>
    </dgm:pt>
    <dgm:pt modelId="{795AC2BE-6F38-494C-8BC5-7F99AC3D01C5}" type="sibTrans" cxnId="{15113517-5425-44C2-9870-9F26BCB560B2}">
      <dgm:prSet/>
      <dgm:spPr/>
      <dgm:t>
        <a:bodyPr/>
        <a:lstStyle/>
        <a:p>
          <a:endParaRPr lang="en-IN"/>
        </a:p>
      </dgm:t>
    </dgm:pt>
    <dgm:pt modelId="{B9C1812A-3830-41A0-AD06-CAA353D7ED1A}">
      <dgm:prSet phldrT="[Text]"/>
      <dgm:spPr/>
      <dgm:t>
        <a:bodyPr/>
        <a:lstStyle/>
        <a:p>
          <a:r>
            <a:rPr lang="en-US" dirty="0" smtClean="0"/>
            <a:t>Objective Functions</a:t>
          </a:r>
          <a:endParaRPr lang="en-US" dirty="0"/>
        </a:p>
      </dgm:t>
    </dgm:pt>
    <dgm:pt modelId="{94F46EA3-EF1B-4700-B05C-BE5AD30F0B29}" type="parTrans" cxnId="{F4471BEB-4706-446C-9A83-46AD33053072}">
      <dgm:prSet/>
      <dgm:spPr/>
      <dgm:t>
        <a:bodyPr/>
        <a:lstStyle/>
        <a:p>
          <a:endParaRPr lang="en-IN"/>
        </a:p>
      </dgm:t>
    </dgm:pt>
    <dgm:pt modelId="{CF5F9667-10C1-4272-BB85-BF38302FA241}" type="sibTrans" cxnId="{F4471BEB-4706-446C-9A83-46AD33053072}">
      <dgm:prSet/>
      <dgm:spPr/>
      <dgm:t>
        <a:bodyPr/>
        <a:lstStyle/>
        <a:p>
          <a:endParaRPr lang="en-IN"/>
        </a:p>
      </dgm:t>
    </dgm:pt>
    <dgm:pt modelId="{DD9AC219-A72E-4B7A-A019-00D491BCC404}">
      <dgm:prSet phldrT="[Text]"/>
      <dgm:spPr/>
      <dgm:t>
        <a:bodyPr/>
        <a:lstStyle/>
        <a:p>
          <a:r>
            <a:rPr lang="en-US" dirty="0" smtClean="0"/>
            <a:t>Protection Path</a:t>
          </a:r>
          <a:endParaRPr lang="en-US" dirty="0"/>
        </a:p>
      </dgm:t>
    </dgm:pt>
    <dgm:pt modelId="{8206947B-FAB6-4921-B369-EAC548B853EA}" type="parTrans" cxnId="{E954C683-4F82-483E-867E-7244C044F382}">
      <dgm:prSet/>
      <dgm:spPr/>
      <dgm:t>
        <a:bodyPr/>
        <a:lstStyle/>
        <a:p>
          <a:endParaRPr lang="en-IN"/>
        </a:p>
      </dgm:t>
    </dgm:pt>
    <dgm:pt modelId="{F80891E0-C72F-421F-B368-6C3F52B5D788}" type="sibTrans" cxnId="{E954C683-4F82-483E-867E-7244C044F382}">
      <dgm:prSet/>
      <dgm:spPr/>
      <dgm:t>
        <a:bodyPr/>
        <a:lstStyle/>
        <a:p>
          <a:endParaRPr lang="en-IN"/>
        </a:p>
      </dgm:t>
    </dgm:pt>
    <dgm:pt modelId="{94CF488D-2F62-4031-892B-A2000C3EED60}">
      <dgm:prSet phldrT="[Text]"/>
      <dgm:spPr/>
      <dgm:t>
        <a:bodyPr/>
        <a:lstStyle/>
        <a:p>
          <a:r>
            <a:rPr lang="en-US" dirty="0" smtClean="0"/>
            <a:t>P2MP </a:t>
          </a:r>
          <a:endParaRPr lang="en-US" dirty="0"/>
        </a:p>
      </dgm:t>
    </dgm:pt>
    <dgm:pt modelId="{AE4E6C4E-2C68-4004-9FF3-658E994C7135}" type="parTrans" cxnId="{DB4F1CAB-E8D4-4F25-8B4B-229E1339C8D8}">
      <dgm:prSet/>
      <dgm:spPr/>
      <dgm:t>
        <a:bodyPr/>
        <a:lstStyle/>
        <a:p>
          <a:endParaRPr lang="en-IN"/>
        </a:p>
      </dgm:t>
    </dgm:pt>
    <dgm:pt modelId="{27EE3246-3C03-464C-8B44-22705FA4FC4E}" type="sibTrans" cxnId="{DB4F1CAB-E8D4-4F25-8B4B-229E1339C8D8}">
      <dgm:prSet/>
      <dgm:spPr/>
      <dgm:t>
        <a:bodyPr/>
        <a:lstStyle/>
        <a:p>
          <a:endParaRPr lang="en-IN"/>
        </a:p>
      </dgm:t>
    </dgm:pt>
    <dgm:pt modelId="{483A557E-078A-41C1-82E3-44261EF26D78}">
      <dgm:prSet phldrT="[Text]"/>
      <dgm:spPr/>
      <dgm:t>
        <a:bodyPr/>
        <a:lstStyle/>
        <a:p>
          <a:r>
            <a:rPr lang="en-US" dirty="0" smtClean="0"/>
            <a:t>Hierarchy of PCE (H-PCE)</a:t>
          </a:r>
          <a:endParaRPr lang="en-US" dirty="0"/>
        </a:p>
      </dgm:t>
    </dgm:pt>
    <dgm:pt modelId="{34C6105D-E052-48F5-AB3D-DBB6CCE9BE06}" type="parTrans" cxnId="{5C47F3D2-F3D2-4A48-9842-58B2AA963C1C}">
      <dgm:prSet/>
      <dgm:spPr/>
      <dgm:t>
        <a:bodyPr/>
        <a:lstStyle/>
        <a:p>
          <a:endParaRPr lang="en-IN"/>
        </a:p>
      </dgm:t>
    </dgm:pt>
    <dgm:pt modelId="{E690C677-4630-4610-9D3A-19366F480B6C}" type="sibTrans" cxnId="{5C47F3D2-F3D2-4A48-9842-58B2AA963C1C}">
      <dgm:prSet/>
      <dgm:spPr/>
      <dgm:t>
        <a:bodyPr/>
        <a:lstStyle/>
        <a:p>
          <a:endParaRPr lang="en-IN"/>
        </a:p>
      </dgm:t>
    </dgm:pt>
    <dgm:pt modelId="{AE7E69C6-68C7-4135-B100-C70D9F62B4CC}">
      <dgm:prSet phldrT="[Text]"/>
      <dgm:spPr/>
      <dgm:t>
        <a:bodyPr/>
        <a:lstStyle/>
        <a:p>
          <a:r>
            <a:rPr lang="en-US" dirty="0" smtClean="0"/>
            <a:t>GMPLS network</a:t>
          </a:r>
          <a:endParaRPr lang="en-US" dirty="0"/>
        </a:p>
      </dgm:t>
    </dgm:pt>
    <dgm:pt modelId="{249F03D4-4FB7-4C26-9491-970817BA0EFD}" type="parTrans" cxnId="{492853B6-854A-40BE-BD80-E62A34166437}">
      <dgm:prSet/>
      <dgm:spPr/>
      <dgm:t>
        <a:bodyPr/>
        <a:lstStyle/>
        <a:p>
          <a:endParaRPr lang="en-IN"/>
        </a:p>
      </dgm:t>
    </dgm:pt>
    <dgm:pt modelId="{FF74A0E5-0328-481E-966F-8F298F6FCEAA}" type="sibTrans" cxnId="{492853B6-854A-40BE-BD80-E62A34166437}">
      <dgm:prSet/>
      <dgm:spPr/>
      <dgm:t>
        <a:bodyPr/>
        <a:lstStyle/>
        <a:p>
          <a:endParaRPr lang="en-IN"/>
        </a:p>
      </dgm:t>
    </dgm:pt>
    <dgm:pt modelId="{BE30A387-4AD8-4C14-AC88-59FEE2A66513}">
      <dgm:prSet phldrT="[Text]"/>
      <dgm:spPr/>
      <dgm:t>
        <a:bodyPr/>
        <a:lstStyle/>
        <a:p>
          <a:r>
            <a:rPr lang="en-US" smtClean="0"/>
            <a:t>Inter-layer</a:t>
          </a:r>
          <a:endParaRPr lang="en-US" dirty="0"/>
        </a:p>
      </dgm:t>
    </dgm:pt>
    <dgm:pt modelId="{ACF7AC2E-A49C-44F6-9E5B-06999B1B82F7}" type="parTrans" cxnId="{99CA3C33-E938-4E61-B8E1-D400D56D41E9}">
      <dgm:prSet/>
      <dgm:spPr/>
      <dgm:t>
        <a:bodyPr/>
        <a:lstStyle/>
        <a:p>
          <a:endParaRPr lang="en-IN"/>
        </a:p>
      </dgm:t>
    </dgm:pt>
    <dgm:pt modelId="{6C83AACE-4AB1-463E-86A9-AAA6616A1360}" type="sibTrans" cxnId="{99CA3C33-E938-4E61-B8E1-D400D56D41E9}">
      <dgm:prSet/>
      <dgm:spPr/>
      <dgm:t>
        <a:bodyPr/>
        <a:lstStyle/>
        <a:p>
          <a:endParaRPr lang="en-IN"/>
        </a:p>
      </dgm:t>
    </dgm:pt>
    <dgm:pt modelId="{08DB484D-561E-4659-AA24-40A5D43D5674}" type="pres">
      <dgm:prSet presAssocID="{7A361DB6-9E23-4A62-8C1D-8BCA9EBDFB71}" presName="Name0" presStyleCnt="0">
        <dgm:presLayoutVars>
          <dgm:dir/>
          <dgm:resizeHandles/>
        </dgm:presLayoutVars>
      </dgm:prSet>
      <dgm:spPr/>
      <dgm:t>
        <a:bodyPr/>
        <a:lstStyle/>
        <a:p>
          <a:endParaRPr lang="en-IN"/>
        </a:p>
      </dgm:t>
    </dgm:pt>
    <dgm:pt modelId="{BB93D104-821B-4515-9DA4-86CEA453EB06}" type="pres">
      <dgm:prSet presAssocID="{072D4F8C-F1BA-452B-B679-6AAF7FB56A25}" presName="compNode" presStyleCnt="0"/>
      <dgm:spPr/>
    </dgm:pt>
    <dgm:pt modelId="{34965FC6-3BD1-419E-ABE3-F6D0342E29FA}" type="pres">
      <dgm:prSet presAssocID="{072D4F8C-F1BA-452B-B679-6AAF7FB56A25}" presName="dummyConnPt" presStyleCnt="0"/>
      <dgm:spPr/>
    </dgm:pt>
    <dgm:pt modelId="{86AED86D-6CE9-4EC0-AD4B-62F763B21058}" type="pres">
      <dgm:prSet presAssocID="{072D4F8C-F1BA-452B-B679-6AAF7FB56A25}" presName="node" presStyleLbl="node1" presStyleIdx="0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D660F818-71B9-4CB7-BA24-2B0DDCF9664A}" type="pres">
      <dgm:prSet presAssocID="{02D43755-AEE3-48A4-ADA0-59E9FD1D514D}" presName="sibTrans" presStyleLbl="bgSibTrans2D1" presStyleIdx="0" presStyleCnt="8"/>
      <dgm:spPr/>
      <dgm:t>
        <a:bodyPr/>
        <a:lstStyle/>
        <a:p>
          <a:endParaRPr lang="en-IN"/>
        </a:p>
      </dgm:t>
    </dgm:pt>
    <dgm:pt modelId="{F4AAED0E-31AF-4632-BFAF-E3BE1F297B9A}" type="pres">
      <dgm:prSet presAssocID="{FFE968F9-711D-4199-80B6-E68D6BC29A81}" presName="compNode" presStyleCnt="0"/>
      <dgm:spPr/>
    </dgm:pt>
    <dgm:pt modelId="{FEAEFD0D-5385-44E2-B4B5-DEDFDAC011C2}" type="pres">
      <dgm:prSet presAssocID="{FFE968F9-711D-4199-80B6-E68D6BC29A81}" presName="dummyConnPt" presStyleCnt="0"/>
      <dgm:spPr/>
    </dgm:pt>
    <dgm:pt modelId="{4E0B7328-CA9F-427B-8656-DBDE754BBF8E}" type="pres">
      <dgm:prSet presAssocID="{FFE968F9-711D-4199-80B6-E68D6BC29A81}" presName="node" presStyleLbl="node1" presStyleIdx="1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D66D6755-A8A4-42C0-AFEE-B30966F3682C}" type="pres">
      <dgm:prSet presAssocID="{6633BB98-80AC-40DA-A783-047CD6042C2C}" presName="sibTrans" presStyleLbl="bgSibTrans2D1" presStyleIdx="1" presStyleCnt="8"/>
      <dgm:spPr/>
      <dgm:t>
        <a:bodyPr/>
        <a:lstStyle/>
        <a:p>
          <a:endParaRPr lang="en-IN"/>
        </a:p>
      </dgm:t>
    </dgm:pt>
    <dgm:pt modelId="{72DAC74D-6F59-4123-ACBE-B26D290CACBA}" type="pres">
      <dgm:prSet presAssocID="{7D76D257-C68D-402C-936E-69BE351D937B}" presName="compNode" presStyleCnt="0"/>
      <dgm:spPr/>
    </dgm:pt>
    <dgm:pt modelId="{C530A551-EEF5-4289-B863-02A6B0949EB9}" type="pres">
      <dgm:prSet presAssocID="{7D76D257-C68D-402C-936E-69BE351D937B}" presName="dummyConnPt" presStyleCnt="0"/>
      <dgm:spPr/>
    </dgm:pt>
    <dgm:pt modelId="{5A450C0B-4D77-4BC2-AE08-A4DC20FA988A}" type="pres">
      <dgm:prSet presAssocID="{7D76D257-C68D-402C-936E-69BE351D937B}" presName="node" presStyleLbl="node1" presStyleIdx="2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F4B069EA-E079-463E-B8E5-2344E4EA84FC}" type="pres">
      <dgm:prSet presAssocID="{795AC2BE-6F38-494C-8BC5-7F99AC3D01C5}" presName="sibTrans" presStyleLbl="bgSibTrans2D1" presStyleIdx="2" presStyleCnt="8"/>
      <dgm:spPr/>
      <dgm:t>
        <a:bodyPr/>
        <a:lstStyle/>
        <a:p>
          <a:endParaRPr lang="en-IN"/>
        </a:p>
      </dgm:t>
    </dgm:pt>
    <dgm:pt modelId="{84581DA0-E010-4A2C-B45A-8E9456229A81}" type="pres">
      <dgm:prSet presAssocID="{B9C1812A-3830-41A0-AD06-CAA353D7ED1A}" presName="compNode" presStyleCnt="0"/>
      <dgm:spPr/>
    </dgm:pt>
    <dgm:pt modelId="{582BF7E7-74FB-4313-BBEE-8F79D8DE279D}" type="pres">
      <dgm:prSet presAssocID="{B9C1812A-3830-41A0-AD06-CAA353D7ED1A}" presName="dummyConnPt" presStyleCnt="0"/>
      <dgm:spPr/>
    </dgm:pt>
    <dgm:pt modelId="{0E643792-E3C3-4B42-B38D-74DD17CE4D72}" type="pres">
      <dgm:prSet presAssocID="{B9C1812A-3830-41A0-AD06-CAA353D7ED1A}" presName="node" presStyleLbl="node1" presStyleIdx="3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57ADA1FD-3F17-43F1-A736-FA5621FEA2DA}" type="pres">
      <dgm:prSet presAssocID="{CF5F9667-10C1-4272-BB85-BF38302FA241}" presName="sibTrans" presStyleLbl="bgSibTrans2D1" presStyleIdx="3" presStyleCnt="8"/>
      <dgm:spPr/>
      <dgm:t>
        <a:bodyPr/>
        <a:lstStyle/>
        <a:p>
          <a:endParaRPr lang="en-IN"/>
        </a:p>
      </dgm:t>
    </dgm:pt>
    <dgm:pt modelId="{0AB04419-A7BF-492F-848D-2D90971909B5}" type="pres">
      <dgm:prSet presAssocID="{DD9AC219-A72E-4B7A-A019-00D491BCC404}" presName="compNode" presStyleCnt="0"/>
      <dgm:spPr/>
    </dgm:pt>
    <dgm:pt modelId="{29E03706-089B-4111-B4F7-925BF70B268D}" type="pres">
      <dgm:prSet presAssocID="{DD9AC219-A72E-4B7A-A019-00D491BCC404}" presName="dummyConnPt" presStyleCnt="0"/>
      <dgm:spPr/>
    </dgm:pt>
    <dgm:pt modelId="{ED9D97B3-E072-46B7-B598-5B40DDADAC02}" type="pres">
      <dgm:prSet presAssocID="{DD9AC219-A72E-4B7A-A019-00D491BCC404}" presName="node" presStyleLbl="node1" presStyleIdx="4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110F3185-EAE8-4BE9-B008-1707596C56E9}" type="pres">
      <dgm:prSet presAssocID="{F80891E0-C72F-421F-B368-6C3F52B5D788}" presName="sibTrans" presStyleLbl="bgSibTrans2D1" presStyleIdx="4" presStyleCnt="8"/>
      <dgm:spPr/>
      <dgm:t>
        <a:bodyPr/>
        <a:lstStyle/>
        <a:p>
          <a:endParaRPr lang="en-IN"/>
        </a:p>
      </dgm:t>
    </dgm:pt>
    <dgm:pt modelId="{1EB6CB9B-EE1D-46BD-A377-DAE8034E9100}" type="pres">
      <dgm:prSet presAssocID="{94CF488D-2F62-4031-892B-A2000C3EED60}" presName="compNode" presStyleCnt="0"/>
      <dgm:spPr/>
    </dgm:pt>
    <dgm:pt modelId="{028052E5-B324-400A-A887-EDFDE9DE5285}" type="pres">
      <dgm:prSet presAssocID="{94CF488D-2F62-4031-892B-A2000C3EED60}" presName="dummyConnPt" presStyleCnt="0"/>
      <dgm:spPr/>
    </dgm:pt>
    <dgm:pt modelId="{18AE1813-43D4-4395-BED1-EBEE290662B7}" type="pres">
      <dgm:prSet presAssocID="{94CF488D-2F62-4031-892B-A2000C3EED60}" presName="node" presStyleLbl="node1" presStyleIdx="5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2CA2EF17-11B0-4A49-8EBD-33E014944310}" type="pres">
      <dgm:prSet presAssocID="{27EE3246-3C03-464C-8B44-22705FA4FC4E}" presName="sibTrans" presStyleLbl="bgSibTrans2D1" presStyleIdx="5" presStyleCnt="8"/>
      <dgm:spPr/>
      <dgm:t>
        <a:bodyPr/>
        <a:lstStyle/>
        <a:p>
          <a:endParaRPr lang="en-IN"/>
        </a:p>
      </dgm:t>
    </dgm:pt>
    <dgm:pt modelId="{A317AF66-CA74-4A08-B040-734520672E9A}" type="pres">
      <dgm:prSet presAssocID="{483A557E-078A-41C1-82E3-44261EF26D78}" presName="compNode" presStyleCnt="0"/>
      <dgm:spPr/>
    </dgm:pt>
    <dgm:pt modelId="{F9EF668E-5BCF-4F67-8B6E-9005C20D920C}" type="pres">
      <dgm:prSet presAssocID="{483A557E-078A-41C1-82E3-44261EF26D78}" presName="dummyConnPt" presStyleCnt="0"/>
      <dgm:spPr/>
    </dgm:pt>
    <dgm:pt modelId="{C0562C4E-E46F-4F91-B96D-DC2EF66AB5BD}" type="pres">
      <dgm:prSet presAssocID="{483A557E-078A-41C1-82E3-44261EF26D78}" presName="node" presStyleLbl="node1" presStyleIdx="6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E1B8FA92-1F22-4CF7-AEB8-CA76075E9F93}" type="pres">
      <dgm:prSet presAssocID="{E690C677-4630-4610-9D3A-19366F480B6C}" presName="sibTrans" presStyleLbl="bgSibTrans2D1" presStyleIdx="6" presStyleCnt="8"/>
      <dgm:spPr/>
      <dgm:t>
        <a:bodyPr/>
        <a:lstStyle/>
        <a:p>
          <a:endParaRPr lang="en-IN"/>
        </a:p>
      </dgm:t>
    </dgm:pt>
    <dgm:pt modelId="{2AEDB0F3-FECC-45E2-93E7-2710DC7775EA}" type="pres">
      <dgm:prSet presAssocID="{AE7E69C6-68C7-4135-B100-C70D9F62B4CC}" presName="compNode" presStyleCnt="0"/>
      <dgm:spPr/>
    </dgm:pt>
    <dgm:pt modelId="{0F7D3BB0-4203-4FE3-A85D-3AB915B692A3}" type="pres">
      <dgm:prSet presAssocID="{AE7E69C6-68C7-4135-B100-C70D9F62B4CC}" presName="dummyConnPt" presStyleCnt="0"/>
      <dgm:spPr/>
    </dgm:pt>
    <dgm:pt modelId="{3538CFC3-2054-41E8-B8B8-F3CACC36D9C4}" type="pres">
      <dgm:prSet presAssocID="{AE7E69C6-68C7-4135-B100-C70D9F62B4CC}" presName="node" presStyleLbl="node1" presStyleIdx="7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  <dgm:pt modelId="{462D5A8A-435D-44CA-81CB-85E4627140AD}" type="pres">
      <dgm:prSet presAssocID="{FF74A0E5-0328-481E-966F-8F298F6FCEAA}" presName="sibTrans" presStyleLbl="bgSibTrans2D1" presStyleIdx="7" presStyleCnt="8"/>
      <dgm:spPr/>
      <dgm:t>
        <a:bodyPr/>
        <a:lstStyle/>
        <a:p>
          <a:endParaRPr lang="en-IN"/>
        </a:p>
      </dgm:t>
    </dgm:pt>
    <dgm:pt modelId="{9F23B7D5-3647-4EE9-A15A-4EE3AF25A4D6}" type="pres">
      <dgm:prSet presAssocID="{BE30A387-4AD8-4C14-AC88-59FEE2A66513}" presName="compNode" presStyleCnt="0"/>
      <dgm:spPr/>
    </dgm:pt>
    <dgm:pt modelId="{CA58A2C7-44C5-4AEF-87B3-27E6AD2D5407}" type="pres">
      <dgm:prSet presAssocID="{BE30A387-4AD8-4C14-AC88-59FEE2A66513}" presName="dummyConnPt" presStyleCnt="0"/>
      <dgm:spPr/>
    </dgm:pt>
    <dgm:pt modelId="{3EEE6A16-6D69-4438-8D09-235EF35698E2}" type="pres">
      <dgm:prSet presAssocID="{BE30A387-4AD8-4C14-AC88-59FEE2A66513}" presName="node" presStyleLbl="node1" presStyleIdx="8" presStyleCnt="9">
        <dgm:presLayoutVars>
          <dgm:bulletEnabled val="1"/>
        </dgm:presLayoutVars>
      </dgm:prSet>
      <dgm:spPr/>
      <dgm:t>
        <a:bodyPr/>
        <a:lstStyle/>
        <a:p>
          <a:endParaRPr lang="en-IN"/>
        </a:p>
      </dgm:t>
    </dgm:pt>
  </dgm:ptLst>
  <dgm:cxnLst>
    <dgm:cxn modelId="{AE815EF8-3DF9-482B-A249-172F0451A3C7}" type="presOf" srcId="{BE30A387-4AD8-4C14-AC88-59FEE2A66513}" destId="{3EEE6A16-6D69-4438-8D09-235EF35698E2}" srcOrd="0" destOrd="0" presId="urn:microsoft.com/office/officeart/2005/8/layout/bProcess4"/>
    <dgm:cxn modelId="{5D13DAE6-8106-4996-851E-2EE1539A82B5}" type="presOf" srcId="{27EE3246-3C03-464C-8B44-22705FA4FC4E}" destId="{2CA2EF17-11B0-4A49-8EBD-33E014944310}" srcOrd="0" destOrd="0" presId="urn:microsoft.com/office/officeart/2005/8/layout/bProcess4"/>
    <dgm:cxn modelId="{DF896EF6-67E9-484C-A5EA-415DEA9928FD}" type="presOf" srcId="{7A361DB6-9E23-4A62-8C1D-8BCA9EBDFB71}" destId="{08DB484D-561E-4659-AA24-40A5D43D5674}" srcOrd="0" destOrd="0" presId="urn:microsoft.com/office/officeart/2005/8/layout/bProcess4"/>
    <dgm:cxn modelId="{C65E985D-604B-4932-82BA-62BEFB52965F}" type="presOf" srcId="{DD9AC219-A72E-4B7A-A019-00D491BCC404}" destId="{ED9D97B3-E072-46B7-B598-5B40DDADAC02}" srcOrd="0" destOrd="0" presId="urn:microsoft.com/office/officeart/2005/8/layout/bProcess4"/>
    <dgm:cxn modelId="{47F80104-C531-485D-909B-BE25436D5F59}" type="presOf" srcId="{B9C1812A-3830-41A0-AD06-CAA353D7ED1A}" destId="{0E643792-E3C3-4B42-B38D-74DD17CE4D72}" srcOrd="0" destOrd="0" presId="urn:microsoft.com/office/officeart/2005/8/layout/bProcess4"/>
    <dgm:cxn modelId="{492853B6-854A-40BE-BD80-E62A34166437}" srcId="{7A361DB6-9E23-4A62-8C1D-8BCA9EBDFB71}" destId="{AE7E69C6-68C7-4135-B100-C70D9F62B4CC}" srcOrd="7" destOrd="0" parTransId="{249F03D4-4FB7-4C26-9491-970817BA0EFD}" sibTransId="{FF74A0E5-0328-481E-966F-8F298F6FCEAA}"/>
    <dgm:cxn modelId="{15785D74-39DB-4634-B68F-AB048F903598}" type="presOf" srcId="{483A557E-078A-41C1-82E3-44261EF26D78}" destId="{C0562C4E-E46F-4F91-B96D-DC2EF66AB5BD}" srcOrd="0" destOrd="0" presId="urn:microsoft.com/office/officeart/2005/8/layout/bProcess4"/>
    <dgm:cxn modelId="{7DFFF96C-9CBC-4A70-B639-22E3CAE9926F}" type="presOf" srcId="{072D4F8C-F1BA-452B-B679-6AAF7FB56A25}" destId="{86AED86D-6CE9-4EC0-AD4B-62F763B21058}" srcOrd="0" destOrd="0" presId="urn:microsoft.com/office/officeart/2005/8/layout/bProcess4"/>
    <dgm:cxn modelId="{5C47F3D2-F3D2-4A48-9842-58B2AA963C1C}" srcId="{7A361DB6-9E23-4A62-8C1D-8BCA9EBDFB71}" destId="{483A557E-078A-41C1-82E3-44261EF26D78}" srcOrd="6" destOrd="0" parTransId="{34C6105D-E052-48F5-AB3D-DBB6CCE9BE06}" sibTransId="{E690C677-4630-4610-9D3A-19366F480B6C}"/>
    <dgm:cxn modelId="{15113517-5425-44C2-9870-9F26BCB560B2}" srcId="{7A361DB6-9E23-4A62-8C1D-8BCA9EBDFB71}" destId="{7D76D257-C68D-402C-936E-69BE351D937B}" srcOrd="2" destOrd="0" parTransId="{29E70D69-4DE8-4141-BCAC-F213C06F6B3F}" sibTransId="{795AC2BE-6F38-494C-8BC5-7F99AC3D01C5}"/>
    <dgm:cxn modelId="{56BFB371-225A-4C9E-9F24-B9683509DD93}" type="presOf" srcId="{795AC2BE-6F38-494C-8BC5-7F99AC3D01C5}" destId="{F4B069EA-E079-463E-B8E5-2344E4EA84FC}" srcOrd="0" destOrd="0" presId="urn:microsoft.com/office/officeart/2005/8/layout/bProcess4"/>
    <dgm:cxn modelId="{523A73E8-78ED-49F3-9EBC-205A83652F12}" type="presOf" srcId="{7D76D257-C68D-402C-936E-69BE351D937B}" destId="{5A450C0B-4D77-4BC2-AE08-A4DC20FA988A}" srcOrd="0" destOrd="0" presId="urn:microsoft.com/office/officeart/2005/8/layout/bProcess4"/>
    <dgm:cxn modelId="{F856470D-3E7D-40EB-ABC6-5BDB2B812A97}" srcId="{7A361DB6-9E23-4A62-8C1D-8BCA9EBDFB71}" destId="{FFE968F9-711D-4199-80B6-E68D6BC29A81}" srcOrd="1" destOrd="0" parTransId="{E986744C-79C7-4053-98FF-302E66FBF1F4}" sibTransId="{6633BB98-80AC-40DA-A783-047CD6042C2C}"/>
    <dgm:cxn modelId="{4B20F490-E356-4A81-A5E0-8C5B67730459}" srcId="{7A361DB6-9E23-4A62-8C1D-8BCA9EBDFB71}" destId="{072D4F8C-F1BA-452B-B679-6AAF7FB56A25}" srcOrd="0" destOrd="0" parTransId="{43D0DF82-923A-47CB-B136-441CB11A80D0}" sibTransId="{02D43755-AEE3-48A4-ADA0-59E9FD1D514D}"/>
    <dgm:cxn modelId="{94B558C1-F001-4424-8FA8-E0EAD1636AB6}" type="presOf" srcId="{CF5F9667-10C1-4272-BB85-BF38302FA241}" destId="{57ADA1FD-3F17-43F1-A736-FA5621FEA2DA}" srcOrd="0" destOrd="0" presId="urn:microsoft.com/office/officeart/2005/8/layout/bProcess4"/>
    <dgm:cxn modelId="{99CA3C33-E938-4E61-B8E1-D400D56D41E9}" srcId="{7A361DB6-9E23-4A62-8C1D-8BCA9EBDFB71}" destId="{BE30A387-4AD8-4C14-AC88-59FEE2A66513}" srcOrd="8" destOrd="0" parTransId="{ACF7AC2E-A49C-44F6-9E5B-06999B1B82F7}" sibTransId="{6C83AACE-4AB1-463E-86A9-AAA6616A1360}"/>
    <dgm:cxn modelId="{DB4F1CAB-E8D4-4F25-8B4B-229E1339C8D8}" srcId="{7A361DB6-9E23-4A62-8C1D-8BCA9EBDFB71}" destId="{94CF488D-2F62-4031-892B-A2000C3EED60}" srcOrd="5" destOrd="0" parTransId="{AE4E6C4E-2C68-4004-9FF3-658E994C7135}" sibTransId="{27EE3246-3C03-464C-8B44-22705FA4FC4E}"/>
    <dgm:cxn modelId="{B5E38A71-56AF-44F3-9529-1069F5960841}" type="presOf" srcId="{FFE968F9-711D-4199-80B6-E68D6BC29A81}" destId="{4E0B7328-CA9F-427B-8656-DBDE754BBF8E}" srcOrd="0" destOrd="0" presId="urn:microsoft.com/office/officeart/2005/8/layout/bProcess4"/>
    <dgm:cxn modelId="{E954C683-4F82-483E-867E-7244C044F382}" srcId="{7A361DB6-9E23-4A62-8C1D-8BCA9EBDFB71}" destId="{DD9AC219-A72E-4B7A-A019-00D491BCC404}" srcOrd="4" destOrd="0" parTransId="{8206947B-FAB6-4921-B369-EAC548B853EA}" sibTransId="{F80891E0-C72F-421F-B368-6C3F52B5D788}"/>
    <dgm:cxn modelId="{16C0BC3C-B3DD-42CD-B9D4-3C13356BF091}" type="presOf" srcId="{F80891E0-C72F-421F-B368-6C3F52B5D788}" destId="{110F3185-EAE8-4BE9-B008-1707596C56E9}" srcOrd="0" destOrd="0" presId="urn:microsoft.com/office/officeart/2005/8/layout/bProcess4"/>
    <dgm:cxn modelId="{B5C74CF9-6CD6-42CF-9C2C-7A84141B3B12}" type="presOf" srcId="{FF74A0E5-0328-481E-966F-8F298F6FCEAA}" destId="{462D5A8A-435D-44CA-81CB-85E4627140AD}" srcOrd="0" destOrd="0" presId="urn:microsoft.com/office/officeart/2005/8/layout/bProcess4"/>
    <dgm:cxn modelId="{ED7B7BB4-2DBA-48B2-8F1F-6C6602C19BB2}" type="presOf" srcId="{6633BB98-80AC-40DA-A783-047CD6042C2C}" destId="{D66D6755-A8A4-42C0-AFEE-B30966F3682C}" srcOrd="0" destOrd="0" presId="urn:microsoft.com/office/officeart/2005/8/layout/bProcess4"/>
    <dgm:cxn modelId="{C39FCAF9-A6A2-4DA1-90A0-4A9B590DFBC9}" type="presOf" srcId="{02D43755-AEE3-48A4-ADA0-59E9FD1D514D}" destId="{D660F818-71B9-4CB7-BA24-2B0DDCF9664A}" srcOrd="0" destOrd="0" presId="urn:microsoft.com/office/officeart/2005/8/layout/bProcess4"/>
    <dgm:cxn modelId="{3A617A24-0FD6-4430-9680-945B058F5CF6}" type="presOf" srcId="{AE7E69C6-68C7-4135-B100-C70D9F62B4CC}" destId="{3538CFC3-2054-41E8-B8B8-F3CACC36D9C4}" srcOrd="0" destOrd="0" presId="urn:microsoft.com/office/officeart/2005/8/layout/bProcess4"/>
    <dgm:cxn modelId="{21D6BF58-C08C-448A-B17C-A24940B8D3F9}" type="presOf" srcId="{E690C677-4630-4610-9D3A-19366F480B6C}" destId="{E1B8FA92-1F22-4CF7-AEB8-CA76075E9F93}" srcOrd="0" destOrd="0" presId="urn:microsoft.com/office/officeart/2005/8/layout/bProcess4"/>
    <dgm:cxn modelId="{E048704E-2A9C-4634-8C2E-FE6CE41029B8}" type="presOf" srcId="{94CF488D-2F62-4031-892B-A2000C3EED60}" destId="{18AE1813-43D4-4395-BED1-EBEE290662B7}" srcOrd="0" destOrd="0" presId="urn:microsoft.com/office/officeart/2005/8/layout/bProcess4"/>
    <dgm:cxn modelId="{F4471BEB-4706-446C-9A83-46AD33053072}" srcId="{7A361DB6-9E23-4A62-8C1D-8BCA9EBDFB71}" destId="{B9C1812A-3830-41A0-AD06-CAA353D7ED1A}" srcOrd="3" destOrd="0" parTransId="{94F46EA3-EF1B-4700-B05C-BE5AD30F0B29}" sibTransId="{CF5F9667-10C1-4272-BB85-BF38302FA241}"/>
    <dgm:cxn modelId="{B10E225A-6B3C-4636-93FF-FE1274ECFF7F}" type="presParOf" srcId="{08DB484D-561E-4659-AA24-40A5D43D5674}" destId="{BB93D104-821B-4515-9DA4-86CEA453EB06}" srcOrd="0" destOrd="0" presId="urn:microsoft.com/office/officeart/2005/8/layout/bProcess4"/>
    <dgm:cxn modelId="{FF424EE6-1994-45B0-B554-2C6B2D535E78}" type="presParOf" srcId="{BB93D104-821B-4515-9DA4-86CEA453EB06}" destId="{34965FC6-3BD1-419E-ABE3-F6D0342E29FA}" srcOrd="0" destOrd="0" presId="urn:microsoft.com/office/officeart/2005/8/layout/bProcess4"/>
    <dgm:cxn modelId="{E58B1BED-CF51-428B-BD64-2C25F8CCFB78}" type="presParOf" srcId="{BB93D104-821B-4515-9DA4-86CEA453EB06}" destId="{86AED86D-6CE9-4EC0-AD4B-62F763B21058}" srcOrd="1" destOrd="0" presId="urn:microsoft.com/office/officeart/2005/8/layout/bProcess4"/>
    <dgm:cxn modelId="{804970E9-C109-4F6A-B137-C86E510E6E42}" type="presParOf" srcId="{08DB484D-561E-4659-AA24-40A5D43D5674}" destId="{D660F818-71B9-4CB7-BA24-2B0DDCF9664A}" srcOrd="1" destOrd="0" presId="urn:microsoft.com/office/officeart/2005/8/layout/bProcess4"/>
    <dgm:cxn modelId="{3724A7BA-710F-4384-80F4-9DE7C6F267D9}" type="presParOf" srcId="{08DB484D-561E-4659-AA24-40A5D43D5674}" destId="{F4AAED0E-31AF-4632-BFAF-E3BE1F297B9A}" srcOrd="2" destOrd="0" presId="urn:microsoft.com/office/officeart/2005/8/layout/bProcess4"/>
    <dgm:cxn modelId="{FFB16CA9-A73F-4F6B-9D2E-3BC666644E58}" type="presParOf" srcId="{F4AAED0E-31AF-4632-BFAF-E3BE1F297B9A}" destId="{FEAEFD0D-5385-44E2-B4B5-DEDFDAC011C2}" srcOrd="0" destOrd="0" presId="urn:microsoft.com/office/officeart/2005/8/layout/bProcess4"/>
    <dgm:cxn modelId="{C5308BFE-3FB3-4C95-B7DD-E5DE6DADC678}" type="presParOf" srcId="{F4AAED0E-31AF-4632-BFAF-E3BE1F297B9A}" destId="{4E0B7328-CA9F-427B-8656-DBDE754BBF8E}" srcOrd="1" destOrd="0" presId="urn:microsoft.com/office/officeart/2005/8/layout/bProcess4"/>
    <dgm:cxn modelId="{AFFF5C3A-E9C4-44AA-A928-EA996C0B1687}" type="presParOf" srcId="{08DB484D-561E-4659-AA24-40A5D43D5674}" destId="{D66D6755-A8A4-42C0-AFEE-B30966F3682C}" srcOrd="3" destOrd="0" presId="urn:microsoft.com/office/officeart/2005/8/layout/bProcess4"/>
    <dgm:cxn modelId="{06A9E7B1-FD1F-46FC-B62F-BA26FB9C9709}" type="presParOf" srcId="{08DB484D-561E-4659-AA24-40A5D43D5674}" destId="{72DAC74D-6F59-4123-ACBE-B26D290CACBA}" srcOrd="4" destOrd="0" presId="urn:microsoft.com/office/officeart/2005/8/layout/bProcess4"/>
    <dgm:cxn modelId="{23BDD3E6-6075-45BD-BC15-011E76996BF7}" type="presParOf" srcId="{72DAC74D-6F59-4123-ACBE-B26D290CACBA}" destId="{C530A551-EEF5-4289-B863-02A6B0949EB9}" srcOrd="0" destOrd="0" presId="urn:microsoft.com/office/officeart/2005/8/layout/bProcess4"/>
    <dgm:cxn modelId="{E4BFB15B-2AAD-43C1-A411-5A77D2C57C37}" type="presParOf" srcId="{72DAC74D-6F59-4123-ACBE-B26D290CACBA}" destId="{5A450C0B-4D77-4BC2-AE08-A4DC20FA988A}" srcOrd="1" destOrd="0" presId="urn:microsoft.com/office/officeart/2005/8/layout/bProcess4"/>
    <dgm:cxn modelId="{065C464C-B5B8-457C-ADFA-B96436614E50}" type="presParOf" srcId="{08DB484D-561E-4659-AA24-40A5D43D5674}" destId="{F4B069EA-E079-463E-B8E5-2344E4EA84FC}" srcOrd="5" destOrd="0" presId="urn:microsoft.com/office/officeart/2005/8/layout/bProcess4"/>
    <dgm:cxn modelId="{A93AD463-A355-4244-87DF-B35A3B620921}" type="presParOf" srcId="{08DB484D-561E-4659-AA24-40A5D43D5674}" destId="{84581DA0-E010-4A2C-B45A-8E9456229A81}" srcOrd="6" destOrd="0" presId="urn:microsoft.com/office/officeart/2005/8/layout/bProcess4"/>
    <dgm:cxn modelId="{4C3F3018-3B99-4FDB-A4F8-E0068B47D998}" type="presParOf" srcId="{84581DA0-E010-4A2C-B45A-8E9456229A81}" destId="{582BF7E7-74FB-4313-BBEE-8F79D8DE279D}" srcOrd="0" destOrd="0" presId="urn:microsoft.com/office/officeart/2005/8/layout/bProcess4"/>
    <dgm:cxn modelId="{D57D4892-0EC9-47AA-B1F1-BAC8C6010F9F}" type="presParOf" srcId="{84581DA0-E010-4A2C-B45A-8E9456229A81}" destId="{0E643792-E3C3-4B42-B38D-74DD17CE4D72}" srcOrd="1" destOrd="0" presId="urn:microsoft.com/office/officeart/2005/8/layout/bProcess4"/>
    <dgm:cxn modelId="{509A15D2-2720-4B4E-9A7E-65909083BFBF}" type="presParOf" srcId="{08DB484D-561E-4659-AA24-40A5D43D5674}" destId="{57ADA1FD-3F17-43F1-A736-FA5621FEA2DA}" srcOrd="7" destOrd="0" presId="urn:microsoft.com/office/officeart/2005/8/layout/bProcess4"/>
    <dgm:cxn modelId="{1D6DDE91-A21F-4A17-8288-66623FBEB82A}" type="presParOf" srcId="{08DB484D-561E-4659-AA24-40A5D43D5674}" destId="{0AB04419-A7BF-492F-848D-2D90971909B5}" srcOrd="8" destOrd="0" presId="urn:microsoft.com/office/officeart/2005/8/layout/bProcess4"/>
    <dgm:cxn modelId="{DD4B1BE6-E0E7-4D4A-8378-941B7A6E3318}" type="presParOf" srcId="{0AB04419-A7BF-492F-848D-2D90971909B5}" destId="{29E03706-089B-4111-B4F7-925BF70B268D}" srcOrd="0" destOrd="0" presId="urn:microsoft.com/office/officeart/2005/8/layout/bProcess4"/>
    <dgm:cxn modelId="{E1749837-CCE1-4C41-8485-48702B8A0709}" type="presParOf" srcId="{0AB04419-A7BF-492F-848D-2D90971909B5}" destId="{ED9D97B3-E072-46B7-B598-5B40DDADAC02}" srcOrd="1" destOrd="0" presId="urn:microsoft.com/office/officeart/2005/8/layout/bProcess4"/>
    <dgm:cxn modelId="{A49C10A3-F02E-44CF-B169-6B9F1C7B38F0}" type="presParOf" srcId="{08DB484D-561E-4659-AA24-40A5D43D5674}" destId="{110F3185-EAE8-4BE9-B008-1707596C56E9}" srcOrd="9" destOrd="0" presId="urn:microsoft.com/office/officeart/2005/8/layout/bProcess4"/>
    <dgm:cxn modelId="{3F09FA31-062A-4613-98B6-651958A9AA1C}" type="presParOf" srcId="{08DB484D-561E-4659-AA24-40A5D43D5674}" destId="{1EB6CB9B-EE1D-46BD-A377-DAE8034E9100}" srcOrd="10" destOrd="0" presId="urn:microsoft.com/office/officeart/2005/8/layout/bProcess4"/>
    <dgm:cxn modelId="{E47834B8-57FA-4051-9148-503E3C5C5555}" type="presParOf" srcId="{1EB6CB9B-EE1D-46BD-A377-DAE8034E9100}" destId="{028052E5-B324-400A-A887-EDFDE9DE5285}" srcOrd="0" destOrd="0" presId="urn:microsoft.com/office/officeart/2005/8/layout/bProcess4"/>
    <dgm:cxn modelId="{2BB8019E-3ADB-410B-8166-3F8A0FF40369}" type="presParOf" srcId="{1EB6CB9B-EE1D-46BD-A377-DAE8034E9100}" destId="{18AE1813-43D4-4395-BED1-EBEE290662B7}" srcOrd="1" destOrd="0" presId="urn:microsoft.com/office/officeart/2005/8/layout/bProcess4"/>
    <dgm:cxn modelId="{3A0FA202-B18E-4CF3-BC38-B75462A16F5B}" type="presParOf" srcId="{08DB484D-561E-4659-AA24-40A5D43D5674}" destId="{2CA2EF17-11B0-4A49-8EBD-33E014944310}" srcOrd="11" destOrd="0" presId="urn:microsoft.com/office/officeart/2005/8/layout/bProcess4"/>
    <dgm:cxn modelId="{8C3A2C68-0BDE-435C-A9DA-C9CF556CAF74}" type="presParOf" srcId="{08DB484D-561E-4659-AA24-40A5D43D5674}" destId="{A317AF66-CA74-4A08-B040-734520672E9A}" srcOrd="12" destOrd="0" presId="urn:microsoft.com/office/officeart/2005/8/layout/bProcess4"/>
    <dgm:cxn modelId="{56868754-38E3-4BD8-A3D5-3C779664680B}" type="presParOf" srcId="{A317AF66-CA74-4A08-B040-734520672E9A}" destId="{F9EF668E-5BCF-4F67-8B6E-9005C20D920C}" srcOrd="0" destOrd="0" presId="urn:microsoft.com/office/officeart/2005/8/layout/bProcess4"/>
    <dgm:cxn modelId="{5214B4F4-0B42-43D2-AD3C-48A75110222F}" type="presParOf" srcId="{A317AF66-CA74-4A08-B040-734520672E9A}" destId="{C0562C4E-E46F-4F91-B96D-DC2EF66AB5BD}" srcOrd="1" destOrd="0" presId="urn:microsoft.com/office/officeart/2005/8/layout/bProcess4"/>
    <dgm:cxn modelId="{A698CF61-5289-4307-9FAF-BDC76AF7D0DA}" type="presParOf" srcId="{08DB484D-561E-4659-AA24-40A5D43D5674}" destId="{E1B8FA92-1F22-4CF7-AEB8-CA76075E9F93}" srcOrd="13" destOrd="0" presId="urn:microsoft.com/office/officeart/2005/8/layout/bProcess4"/>
    <dgm:cxn modelId="{D8E17049-983C-4FA5-8EEF-163885DC62C6}" type="presParOf" srcId="{08DB484D-561E-4659-AA24-40A5D43D5674}" destId="{2AEDB0F3-FECC-45E2-93E7-2710DC7775EA}" srcOrd="14" destOrd="0" presId="urn:microsoft.com/office/officeart/2005/8/layout/bProcess4"/>
    <dgm:cxn modelId="{7CD1CE0C-B643-458D-B07E-AD92FDA749CE}" type="presParOf" srcId="{2AEDB0F3-FECC-45E2-93E7-2710DC7775EA}" destId="{0F7D3BB0-4203-4FE3-A85D-3AB915B692A3}" srcOrd="0" destOrd="0" presId="urn:microsoft.com/office/officeart/2005/8/layout/bProcess4"/>
    <dgm:cxn modelId="{B671EC6E-F051-46EE-B89E-4D2E5D21EB16}" type="presParOf" srcId="{2AEDB0F3-FECC-45E2-93E7-2710DC7775EA}" destId="{3538CFC3-2054-41E8-B8B8-F3CACC36D9C4}" srcOrd="1" destOrd="0" presId="urn:microsoft.com/office/officeart/2005/8/layout/bProcess4"/>
    <dgm:cxn modelId="{004CD8D4-70E8-4770-9311-FCC5064DDA18}" type="presParOf" srcId="{08DB484D-561E-4659-AA24-40A5D43D5674}" destId="{462D5A8A-435D-44CA-81CB-85E4627140AD}" srcOrd="15" destOrd="0" presId="urn:microsoft.com/office/officeart/2005/8/layout/bProcess4"/>
    <dgm:cxn modelId="{CE22FE3B-6227-4C06-8173-A033214C485A}" type="presParOf" srcId="{08DB484D-561E-4659-AA24-40A5D43D5674}" destId="{9F23B7D5-3647-4EE9-A15A-4EE3AF25A4D6}" srcOrd="16" destOrd="0" presId="urn:microsoft.com/office/officeart/2005/8/layout/bProcess4"/>
    <dgm:cxn modelId="{4E5B28F1-A476-4BCC-9573-77475C1508CD}" type="presParOf" srcId="{9F23B7D5-3647-4EE9-A15A-4EE3AF25A4D6}" destId="{CA58A2C7-44C5-4AEF-87B3-27E6AD2D5407}" srcOrd="0" destOrd="0" presId="urn:microsoft.com/office/officeart/2005/8/layout/bProcess4"/>
    <dgm:cxn modelId="{4C97F763-BAB4-44C2-8FB0-09756AF076F5}" type="presParOf" srcId="{9F23B7D5-3647-4EE9-A15A-4EE3AF25A4D6}" destId="{3EEE6A16-6D69-4438-8D09-235EF35698E2}" srcOrd="1" destOrd="0" presId="urn:microsoft.com/office/officeart/2005/8/layout/bProcess4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C77F845B-B373-42CB-82F8-7D31F7B5020C}" type="doc">
      <dgm:prSet loTypeId="urn:diagrams.loki3.com/BracketList" loCatId="officeonline" qsTypeId="urn:microsoft.com/office/officeart/2005/8/quickstyle/simple1" qsCatId="simple" csTypeId="urn:microsoft.com/office/officeart/2005/8/colors/colorful5" csCatId="colorful" phldr="1"/>
      <dgm:spPr/>
      <dgm:t>
        <a:bodyPr/>
        <a:lstStyle/>
        <a:p>
          <a:endParaRPr lang="en-US"/>
        </a:p>
      </dgm:t>
    </dgm:pt>
    <dgm:pt modelId="{51FC3C4D-758A-4B8D-A287-10AA4F4721F8}">
      <dgm:prSet phldrT="[Text]"/>
      <dgm:spPr/>
      <dgm:t>
        <a:bodyPr/>
        <a:lstStyle/>
        <a:p>
          <a:r>
            <a:rPr lang="en-US" dirty="0" smtClean="0"/>
            <a:t>Passive</a:t>
          </a:r>
          <a:endParaRPr lang="en-US" dirty="0"/>
        </a:p>
      </dgm:t>
    </dgm:pt>
    <dgm:pt modelId="{3DC2B1A4-DE4E-4405-80DA-D1F65332D980}" type="parTrans" cxnId="{3E2B0E6F-4D1D-484A-9EAA-DA98853C197A}">
      <dgm:prSet/>
      <dgm:spPr/>
      <dgm:t>
        <a:bodyPr/>
        <a:lstStyle/>
        <a:p>
          <a:endParaRPr lang="en-US"/>
        </a:p>
      </dgm:t>
    </dgm:pt>
    <dgm:pt modelId="{AA4A4CF0-5271-48CD-B16F-2B226BA91194}" type="sibTrans" cxnId="{3E2B0E6F-4D1D-484A-9EAA-DA98853C197A}">
      <dgm:prSet/>
      <dgm:spPr/>
      <dgm:t>
        <a:bodyPr/>
        <a:lstStyle/>
        <a:p>
          <a:endParaRPr lang="en-US"/>
        </a:p>
      </dgm:t>
    </dgm:pt>
    <dgm:pt modelId="{004B25E9-743A-4C01-8F42-06095F4BEDBF}">
      <dgm:prSet phldrT="[Text]"/>
      <dgm:spPr/>
      <dgm:t>
        <a:bodyPr/>
        <a:lstStyle/>
        <a:p>
          <a:r>
            <a:rPr lang="en-US" altLang="zh-CN" dirty="0" smtClean="0"/>
            <a:t>It uses the TEDB and LSPDB while path computation, but computation is done only when requested by PCC. </a:t>
          </a:r>
          <a:endParaRPr lang="en-US" dirty="0"/>
        </a:p>
      </dgm:t>
    </dgm:pt>
    <dgm:pt modelId="{B68C3593-D330-4E25-BA12-328A2312761C}" type="parTrans" cxnId="{1800AB47-B481-42F4-AA6E-5CAB1B63CBFF}">
      <dgm:prSet/>
      <dgm:spPr/>
      <dgm:t>
        <a:bodyPr/>
        <a:lstStyle/>
        <a:p>
          <a:endParaRPr lang="en-US"/>
        </a:p>
      </dgm:t>
    </dgm:pt>
    <dgm:pt modelId="{7FCF2AE5-6380-43D1-A0F7-FB499532ADA5}" type="sibTrans" cxnId="{1800AB47-B481-42F4-AA6E-5CAB1B63CBFF}">
      <dgm:prSet/>
      <dgm:spPr/>
      <dgm:t>
        <a:bodyPr/>
        <a:lstStyle/>
        <a:p>
          <a:endParaRPr lang="en-US"/>
        </a:p>
      </dgm:t>
    </dgm:pt>
    <dgm:pt modelId="{65AA0E63-3EDE-4B38-9DFD-F5CCEC56E43C}">
      <dgm:prSet phldrT="[Text]"/>
      <dgm:spPr/>
      <dgm:t>
        <a:bodyPr/>
        <a:lstStyle/>
        <a:p>
          <a:r>
            <a:rPr lang="en-US" dirty="0" smtClean="0"/>
            <a:t>Active</a:t>
          </a:r>
          <a:endParaRPr lang="en-US" dirty="0"/>
        </a:p>
      </dgm:t>
    </dgm:pt>
    <dgm:pt modelId="{B5ED0CC7-99F9-45A0-A45A-5CE25F2BD0D4}" type="parTrans" cxnId="{579F0ED9-BAC0-4ABF-834D-B0002CC5B705}">
      <dgm:prSet/>
      <dgm:spPr/>
      <dgm:t>
        <a:bodyPr/>
        <a:lstStyle/>
        <a:p>
          <a:endParaRPr lang="en-US"/>
        </a:p>
      </dgm:t>
    </dgm:pt>
    <dgm:pt modelId="{E186140E-BB29-4C59-AE95-FF4A2635C016}" type="sibTrans" cxnId="{579F0ED9-BAC0-4ABF-834D-B0002CC5B705}">
      <dgm:prSet/>
      <dgm:spPr/>
      <dgm:t>
        <a:bodyPr/>
        <a:lstStyle/>
        <a:p>
          <a:endParaRPr lang="en-US"/>
        </a:p>
      </dgm:t>
    </dgm:pt>
    <dgm:pt modelId="{C0A945B6-6DAE-4661-A42F-8AAE4753934A}">
      <dgm:prSet phldrT="[Text]"/>
      <dgm:spPr/>
      <dgm:t>
        <a:bodyPr/>
        <a:lstStyle/>
        <a:p>
          <a:r>
            <a:rPr lang="en-US" altLang="zh-CN" dirty="0" smtClean="0"/>
            <a:t>It allows the LSP to be delegated to the PCE where PCE becomes the owner of the LSP and can change any attribute of the LSP at anytime. </a:t>
          </a:r>
          <a:endParaRPr lang="en-US" dirty="0"/>
        </a:p>
      </dgm:t>
    </dgm:pt>
    <dgm:pt modelId="{89FCA5D8-4840-4F4F-BC9D-A92FA25308B5}" type="parTrans" cxnId="{F2B06694-E417-44F8-A4F9-97CF5E0807FC}">
      <dgm:prSet/>
      <dgm:spPr/>
      <dgm:t>
        <a:bodyPr/>
        <a:lstStyle/>
        <a:p>
          <a:endParaRPr lang="en-US"/>
        </a:p>
      </dgm:t>
    </dgm:pt>
    <dgm:pt modelId="{36DAB219-AD7D-4EDF-8B64-F3CEEBBA7F16}" type="sibTrans" cxnId="{F2B06694-E417-44F8-A4F9-97CF5E0807FC}">
      <dgm:prSet/>
      <dgm:spPr/>
      <dgm:t>
        <a:bodyPr/>
        <a:lstStyle/>
        <a:p>
          <a:endParaRPr lang="en-US"/>
        </a:p>
      </dgm:t>
    </dgm:pt>
    <dgm:pt modelId="{6180FA3E-7C77-46FB-9E39-6C0753D89F1D}" type="pres">
      <dgm:prSet presAssocID="{C77F845B-B373-42CB-82F8-7D31F7B5020C}" presName="Name0" presStyleCnt="0">
        <dgm:presLayoutVars>
          <dgm:dir/>
          <dgm:animLvl val="lvl"/>
          <dgm:resizeHandles val="exact"/>
        </dgm:presLayoutVars>
      </dgm:prSet>
      <dgm:spPr/>
    </dgm:pt>
    <dgm:pt modelId="{7248FED3-5782-4679-AB44-74B0A44634C4}" type="pres">
      <dgm:prSet presAssocID="{51FC3C4D-758A-4B8D-A287-10AA4F4721F8}" presName="linNode" presStyleCnt="0"/>
      <dgm:spPr/>
    </dgm:pt>
    <dgm:pt modelId="{8A971EFF-BCE3-426B-B180-624B32F38953}" type="pres">
      <dgm:prSet presAssocID="{51FC3C4D-758A-4B8D-A287-10AA4F4721F8}" presName="parTx" presStyleLbl="revTx" presStyleIdx="0" presStyleCnt="2">
        <dgm:presLayoutVars>
          <dgm:chMax val="1"/>
          <dgm:bulletEnabled val="1"/>
        </dgm:presLayoutVars>
      </dgm:prSet>
      <dgm:spPr/>
    </dgm:pt>
    <dgm:pt modelId="{1D06D5A7-892B-45D2-96E4-63AA92D2B4CA}" type="pres">
      <dgm:prSet presAssocID="{51FC3C4D-758A-4B8D-A287-10AA4F4721F8}" presName="bracket" presStyleLbl="parChTrans1D1" presStyleIdx="0" presStyleCnt="2"/>
      <dgm:spPr/>
    </dgm:pt>
    <dgm:pt modelId="{5B491313-AE27-458F-B4A6-AF0E6F4494D7}" type="pres">
      <dgm:prSet presAssocID="{51FC3C4D-758A-4B8D-A287-10AA4F4721F8}" presName="spH" presStyleCnt="0"/>
      <dgm:spPr/>
    </dgm:pt>
    <dgm:pt modelId="{2FACCAE6-FA30-4BCD-A4DE-065F57AFDFC0}" type="pres">
      <dgm:prSet presAssocID="{51FC3C4D-758A-4B8D-A287-10AA4F4721F8}" presName="desTx" presStyleLbl="node1" presStyleIdx="0" presStyleCnt="2">
        <dgm:presLayoutVars>
          <dgm:bulletEnabled val="1"/>
        </dgm:presLayoutVars>
      </dgm:prSet>
      <dgm:spPr/>
    </dgm:pt>
    <dgm:pt modelId="{D6ED774A-EB72-41FB-B125-41121A34D6ED}" type="pres">
      <dgm:prSet presAssocID="{AA4A4CF0-5271-48CD-B16F-2B226BA91194}" presName="spV" presStyleCnt="0"/>
      <dgm:spPr/>
    </dgm:pt>
    <dgm:pt modelId="{41BFDF0E-9D36-4810-8950-92C348EB203A}" type="pres">
      <dgm:prSet presAssocID="{65AA0E63-3EDE-4B38-9DFD-F5CCEC56E43C}" presName="linNode" presStyleCnt="0"/>
      <dgm:spPr/>
    </dgm:pt>
    <dgm:pt modelId="{074DE08C-0465-48FC-B1B3-B19113F082EA}" type="pres">
      <dgm:prSet presAssocID="{65AA0E63-3EDE-4B38-9DFD-F5CCEC56E43C}" presName="parTx" presStyleLbl="revTx" presStyleIdx="1" presStyleCnt="2">
        <dgm:presLayoutVars>
          <dgm:chMax val="1"/>
          <dgm:bulletEnabled val="1"/>
        </dgm:presLayoutVars>
      </dgm:prSet>
      <dgm:spPr/>
    </dgm:pt>
    <dgm:pt modelId="{84D814A4-3111-4701-9F7A-55969A621EF6}" type="pres">
      <dgm:prSet presAssocID="{65AA0E63-3EDE-4B38-9DFD-F5CCEC56E43C}" presName="bracket" presStyleLbl="parChTrans1D1" presStyleIdx="1" presStyleCnt="2"/>
      <dgm:spPr/>
    </dgm:pt>
    <dgm:pt modelId="{60E99494-2700-406C-BA2C-89BE99083E34}" type="pres">
      <dgm:prSet presAssocID="{65AA0E63-3EDE-4B38-9DFD-F5CCEC56E43C}" presName="spH" presStyleCnt="0"/>
      <dgm:spPr/>
    </dgm:pt>
    <dgm:pt modelId="{574CDB68-3518-4E9B-9559-42E606D1EE0B}" type="pres">
      <dgm:prSet presAssocID="{65AA0E63-3EDE-4B38-9DFD-F5CCEC56E43C}" presName="desTx" presStyleLbl="node1" presStyleIdx="1" presStyleCnt="2">
        <dgm:presLayoutVars>
          <dgm:bulletEnabled val="1"/>
        </dgm:presLayoutVars>
      </dgm:prSet>
      <dgm:spPr/>
    </dgm:pt>
  </dgm:ptLst>
  <dgm:cxnLst>
    <dgm:cxn modelId="{39F71220-2D13-4B50-83A4-081F98CBC597}" type="presOf" srcId="{C77F845B-B373-42CB-82F8-7D31F7B5020C}" destId="{6180FA3E-7C77-46FB-9E39-6C0753D89F1D}" srcOrd="0" destOrd="0" presId="urn:diagrams.loki3.com/BracketList"/>
    <dgm:cxn modelId="{579F0ED9-BAC0-4ABF-834D-B0002CC5B705}" srcId="{C77F845B-B373-42CB-82F8-7D31F7B5020C}" destId="{65AA0E63-3EDE-4B38-9DFD-F5CCEC56E43C}" srcOrd="1" destOrd="0" parTransId="{B5ED0CC7-99F9-45A0-A45A-5CE25F2BD0D4}" sibTransId="{E186140E-BB29-4C59-AE95-FF4A2635C016}"/>
    <dgm:cxn modelId="{1800AB47-B481-42F4-AA6E-5CAB1B63CBFF}" srcId="{51FC3C4D-758A-4B8D-A287-10AA4F4721F8}" destId="{004B25E9-743A-4C01-8F42-06095F4BEDBF}" srcOrd="0" destOrd="0" parTransId="{B68C3593-D330-4E25-BA12-328A2312761C}" sibTransId="{7FCF2AE5-6380-43D1-A0F7-FB499532ADA5}"/>
    <dgm:cxn modelId="{4A2CCBB3-7396-43EB-80F1-3A9234FEE93D}" type="presOf" srcId="{65AA0E63-3EDE-4B38-9DFD-F5CCEC56E43C}" destId="{074DE08C-0465-48FC-B1B3-B19113F082EA}" srcOrd="0" destOrd="0" presId="urn:diagrams.loki3.com/BracketList"/>
    <dgm:cxn modelId="{48698C6A-1EB6-4778-9B66-5E3D329D0932}" type="presOf" srcId="{51FC3C4D-758A-4B8D-A287-10AA4F4721F8}" destId="{8A971EFF-BCE3-426B-B180-624B32F38953}" srcOrd="0" destOrd="0" presId="urn:diagrams.loki3.com/BracketList"/>
    <dgm:cxn modelId="{57348330-8E2A-4A96-AF67-C60B27B3E909}" type="presOf" srcId="{C0A945B6-6DAE-4661-A42F-8AAE4753934A}" destId="{574CDB68-3518-4E9B-9559-42E606D1EE0B}" srcOrd="0" destOrd="0" presId="urn:diagrams.loki3.com/BracketList"/>
    <dgm:cxn modelId="{3E2B0E6F-4D1D-484A-9EAA-DA98853C197A}" srcId="{C77F845B-B373-42CB-82F8-7D31F7B5020C}" destId="{51FC3C4D-758A-4B8D-A287-10AA4F4721F8}" srcOrd="0" destOrd="0" parTransId="{3DC2B1A4-DE4E-4405-80DA-D1F65332D980}" sibTransId="{AA4A4CF0-5271-48CD-B16F-2B226BA91194}"/>
    <dgm:cxn modelId="{D4A4B350-044D-4C7F-BEF7-85F9ADE7D9DC}" type="presOf" srcId="{004B25E9-743A-4C01-8F42-06095F4BEDBF}" destId="{2FACCAE6-FA30-4BCD-A4DE-065F57AFDFC0}" srcOrd="0" destOrd="0" presId="urn:diagrams.loki3.com/BracketList"/>
    <dgm:cxn modelId="{F2B06694-E417-44F8-A4F9-97CF5E0807FC}" srcId="{65AA0E63-3EDE-4B38-9DFD-F5CCEC56E43C}" destId="{C0A945B6-6DAE-4661-A42F-8AAE4753934A}" srcOrd="0" destOrd="0" parTransId="{89FCA5D8-4840-4F4F-BC9D-A92FA25308B5}" sibTransId="{36DAB219-AD7D-4EDF-8B64-F3CEEBBA7F16}"/>
    <dgm:cxn modelId="{29EE1B70-20AE-4C26-A33A-EC9917737E56}" type="presParOf" srcId="{6180FA3E-7C77-46FB-9E39-6C0753D89F1D}" destId="{7248FED3-5782-4679-AB44-74B0A44634C4}" srcOrd="0" destOrd="0" presId="urn:diagrams.loki3.com/BracketList"/>
    <dgm:cxn modelId="{CA7F2EDD-D43E-4EA0-9E6A-B0A8FD78D29E}" type="presParOf" srcId="{7248FED3-5782-4679-AB44-74B0A44634C4}" destId="{8A971EFF-BCE3-426B-B180-624B32F38953}" srcOrd="0" destOrd="0" presId="urn:diagrams.loki3.com/BracketList"/>
    <dgm:cxn modelId="{0FA7ECA3-586C-4DA3-8B43-F161A96E0FC8}" type="presParOf" srcId="{7248FED3-5782-4679-AB44-74B0A44634C4}" destId="{1D06D5A7-892B-45D2-96E4-63AA92D2B4CA}" srcOrd="1" destOrd="0" presId="urn:diagrams.loki3.com/BracketList"/>
    <dgm:cxn modelId="{B5E56E95-1445-4B8A-82EB-8BA7EFCDD025}" type="presParOf" srcId="{7248FED3-5782-4679-AB44-74B0A44634C4}" destId="{5B491313-AE27-458F-B4A6-AF0E6F4494D7}" srcOrd="2" destOrd="0" presId="urn:diagrams.loki3.com/BracketList"/>
    <dgm:cxn modelId="{B7214BED-6EC5-4DA0-886C-1BAEFD375918}" type="presParOf" srcId="{7248FED3-5782-4679-AB44-74B0A44634C4}" destId="{2FACCAE6-FA30-4BCD-A4DE-065F57AFDFC0}" srcOrd="3" destOrd="0" presId="urn:diagrams.loki3.com/BracketList"/>
    <dgm:cxn modelId="{EC4059A4-616A-4E5A-BCC5-9A67DACC5788}" type="presParOf" srcId="{6180FA3E-7C77-46FB-9E39-6C0753D89F1D}" destId="{D6ED774A-EB72-41FB-B125-41121A34D6ED}" srcOrd="1" destOrd="0" presId="urn:diagrams.loki3.com/BracketList"/>
    <dgm:cxn modelId="{C5BD7D9F-8CBF-4972-AAE8-9688DCDD8E19}" type="presParOf" srcId="{6180FA3E-7C77-46FB-9E39-6C0753D89F1D}" destId="{41BFDF0E-9D36-4810-8950-92C348EB203A}" srcOrd="2" destOrd="0" presId="urn:diagrams.loki3.com/BracketList"/>
    <dgm:cxn modelId="{0A070881-FE5E-4C05-BFFC-863B98C71E35}" type="presParOf" srcId="{41BFDF0E-9D36-4810-8950-92C348EB203A}" destId="{074DE08C-0465-48FC-B1B3-B19113F082EA}" srcOrd="0" destOrd="0" presId="urn:diagrams.loki3.com/BracketList"/>
    <dgm:cxn modelId="{2660BBF9-83A2-4B64-8DB5-97FDCEDD9A17}" type="presParOf" srcId="{41BFDF0E-9D36-4810-8950-92C348EB203A}" destId="{84D814A4-3111-4701-9F7A-55969A621EF6}" srcOrd="1" destOrd="0" presId="urn:diagrams.loki3.com/BracketList"/>
    <dgm:cxn modelId="{6B900F1B-C792-4F96-8E9B-1CBE524BB9E9}" type="presParOf" srcId="{41BFDF0E-9D36-4810-8950-92C348EB203A}" destId="{60E99494-2700-406C-BA2C-89BE99083E34}" srcOrd="2" destOrd="0" presId="urn:diagrams.loki3.com/BracketList"/>
    <dgm:cxn modelId="{81159E64-C3E0-4B15-8AB7-350F1016E56D}" type="presParOf" srcId="{41BFDF0E-9D36-4810-8950-92C348EB203A}" destId="{574CDB68-3518-4E9B-9559-42E606D1EE0B}" srcOrd="3" destOrd="0" presId="urn:diagrams.loki3.com/Bracket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06692449-B0DB-47FE-9AB7-5103F9BC5F0D}" type="doc">
      <dgm:prSet loTypeId="urn:microsoft.com/office/officeart/2005/8/layout/default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E15B80B2-A3DC-45A2-8588-AAE409495FA3}">
      <dgm:prSet phldrT="[Text]"/>
      <dgm:spPr/>
      <dgm:t>
        <a:bodyPr/>
        <a:lstStyle/>
        <a:p>
          <a:r>
            <a:rPr lang="en-US" dirty="0" smtClean="0"/>
            <a:t>Association</a:t>
          </a:r>
          <a:endParaRPr lang="en-US" dirty="0"/>
        </a:p>
      </dgm:t>
    </dgm:pt>
    <dgm:pt modelId="{68CA70F8-13F1-40A6-8EE2-19FF1F86B666}" type="parTrans" cxnId="{D3647274-FD87-4857-BE47-10F723B7C5C0}">
      <dgm:prSet/>
      <dgm:spPr/>
      <dgm:t>
        <a:bodyPr/>
        <a:lstStyle/>
        <a:p>
          <a:endParaRPr lang="en-US"/>
        </a:p>
      </dgm:t>
    </dgm:pt>
    <dgm:pt modelId="{2E61CC2B-F432-48E6-A255-07BA2435DE6E}" type="sibTrans" cxnId="{D3647274-FD87-4857-BE47-10F723B7C5C0}">
      <dgm:prSet/>
      <dgm:spPr/>
      <dgm:t>
        <a:bodyPr/>
        <a:lstStyle/>
        <a:p>
          <a:endParaRPr lang="en-US"/>
        </a:p>
      </dgm:t>
    </dgm:pt>
    <dgm:pt modelId="{DC0714B3-EB2F-4712-BC04-6D8DDF5E8A16}">
      <dgm:prSet phldrT="[Text]"/>
      <dgm:spPr/>
      <dgm:t>
        <a:bodyPr/>
        <a:lstStyle/>
        <a:p>
          <a:r>
            <a:rPr lang="en-US" dirty="0" smtClean="0"/>
            <a:t>P2MP / Multicast</a:t>
          </a:r>
          <a:endParaRPr lang="en-US" dirty="0"/>
        </a:p>
      </dgm:t>
    </dgm:pt>
    <dgm:pt modelId="{78AE7BBD-5F2E-4A4A-8098-31D2EEF3418B}" type="parTrans" cxnId="{BA9E2C6B-94F8-4E7F-81F7-05762C2C4ADB}">
      <dgm:prSet/>
      <dgm:spPr/>
      <dgm:t>
        <a:bodyPr/>
        <a:lstStyle/>
        <a:p>
          <a:endParaRPr lang="en-US"/>
        </a:p>
      </dgm:t>
    </dgm:pt>
    <dgm:pt modelId="{42F08335-1EA7-413A-8B0F-20E006FB7B5B}" type="sibTrans" cxnId="{BA9E2C6B-94F8-4E7F-81F7-05762C2C4ADB}">
      <dgm:prSet/>
      <dgm:spPr/>
      <dgm:t>
        <a:bodyPr/>
        <a:lstStyle/>
        <a:p>
          <a:endParaRPr lang="en-US"/>
        </a:p>
      </dgm:t>
    </dgm:pt>
    <dgm:pt modelId="{694E1C4B-41AF-4308-AD28-EE54BB938C14}">
      <dgm:prSet phldrT="[Text]"/>
      <dgm:spPr/>
      <dgm:t>
        <a:bodyPr/>
        <a:lstStyle/>
        <a:p>
          <a:r>
            <a:rPr lang="en-US" dirty="0" smtClean="0"/>
            <a:t>Inter-domain</a:t>
          </a:r>
          <a:endParaRPr lang="en-US" dirty="0"/>
        </a:p>
      </dgm:t>
    </dgm:pt>
    <dgm:pt modelId="{6A92C377-064C-4C81-8179-9047B6AE412F}" type="parTrans" cxnId="{E5E1E47C-06F3-4DD0-8AC9-5FC7B108595D}">
      <dgm:prSet/>
      <dgm:spPr/>
      <dgm:t>
        <a:bodyPr/>
        <a:lstStyle/>
        <a:p>
          <a:endParaRPr lang="en-US"/>
        </a:p>
      </dgm:t>
    </dgm:pt>
    <dgm:pt modelId="{F1A536C7-CED3-4325-8FAD-5CCF5B1FDB6A}" type="sibTrans" cxnId="{E5E1E47C-06F3-4DD0-8AC9-5FC7B108595D}">
      <dgm:prSet/>
      <dgm:spPr/>
      <dgm:t>
        <a:bodyPr/>
        <a:lstStyle/>
        <a:p>
          <a:endParaRPr lang="en-US"/>
        </a:p>
      </dgm:t>
    </dgm:pt>
    <dgm:pt modelId="{96BEF83D-9197-4C9D-9F4F-5E129FDF41F5}">
      <dgm:prSet phldrT="[Text]"/>
      <dgm:spPr/>
      <dgm:t>
        <a:bodyPr/>
        <a:lstStyle/>
        <a:p>
          <a:r>
            <a:rPr lang="en-US" dirty="0" smtClean="0"/>
            <a:t>Hierarchy</a:t>
          </a:r>
          <a:endParaRPr lang="en-US" dirty="0"/>
        </a:p>
      </dgm:t>
    </dgm:pt>
    <dgm:pt modelId="{290187AE-D20B-4D07-8C8C-792076C97C48}" type="parTrans" cxnId="{65DDFD6D-D746-4055-B495-DC3F5B51BB16}">
      <dgm:prSet/>
      <dgm:spPr/>
      <dgm:t>
        <a:bodyPr/>
        <a:lstStyle/>
        <a:p>
          <a:endParaRPr lang="en-US"/>
        </a:p>
      </dgm:t>
    </dgm:pt>
    <dgm:pt modelId="{F10A3E2F-8689-4D9F-91E7-B13B9C9E7CB2}" type="sibTrans" cxnId="{65DDFD6D-D746-4055-B495-DC3F5B51BB16}">
      <dgm:prSet/>
      <dgm:spPr/>
      <dgm:t>
        <a:bodyPr/>
        <a:lstStyle/>
        <a:p>
          <a:endParaRPr lang="en-US"/>
        </a:p>
      </dgm:t>
    </dgm:pt>
    <dgm:pt modelId="{BEF57F86-B3E5-405E-BA4D-03F5FDA8D42D}">
      <dgm:prSet phldrT="[Text]"/>
      <dgm:spPr/>
      <dgm:t>
        <a:bodyPr/>
        <a:lstStyle/>
        <a:p>
          <a:r>
            <a:rPr lang="en-US" dirty="0" smtClean="0"/>
            <a:t>Auto-bandwidth</a:t>
          </a:r>
          <a:endParaRPr lang="en-US" dirty="0"/>
        </a:p>
      </dgm:t>
    </dgm:pt>
    <dgm:pt modelId="{74EEEB65-2E6B-49DB-83C2-FDCDEAC8BE65}" type="parTrans" cxnId="{657864A8-F3FE-40C1-89FB-686F1EC3D911}">
      <dgm:prSet/>
      <dgm:spPr/>
      <dgm:t>
        <a:bodyPr/>
        <a:lstStyle/>
        <a:p>
          <a:endParaRPr lang="en-US"/>
        </a:p>
      </dgm:t>
    </dgm:pt>
    <dgm:pt modelId="{F5E24DDB-2BF2-47A7-A209-F95ED69A0763}" type="sibTrans" cxnId="{657864A8-F3FE-40C1-89FB-686F1EC3D911}">
      <dgm:prSet/>
      <dgm:spPr/>
      <dgm:t>
        <a:bodyPr/>
        <a:lstStyle/>
        <a:p>
          <a:endParaRPr lang="en-US"/>
        </a:p>
      </dgm:t>
    </dgm:pt>
    <dgm:pt modelId="{7D22B8E9-14D5-4387-853B-218C049CF45C}">
      <dgm:prSet phldrT="[Text]"/>
      <dgm:spPr/>
      <dgm:t>
        <a:bodyPr/>
        <a:lstStyle/>
        <a:p>
          <a:r>
            <a:rPr lang="en-US" smtClean="0"/>
            <a:t>GMPLS</a:t>
          </a:r>
          <a:endParaRPr lang="en-US" dirty="0"/>
        </a:p>
      </dgm:t>
    </dgm:pt>
    <dgm:pt modelId="{B6A31E78-B47A-4A47-8D36-2C3053EB4920}" type="parTrans" cxnId="{5BAE0373-D9E0-47CC-90B4-26696CBB17E2}">
      <dgm:prSet/>
      <dgm:spPr/>
      <dgm:t>
        <a:bodyPr/>
        <a:lstStyle/>
        <a:p>
          <a:endParaRPr lang="en-US"/>
        </a:p>
      </dgm:t>
    </dgm:pt>
    <dgm:pt modelId="{F9013B9A-D326-4770-A7C8-9D1B55894078}" type="sibTrans" cxnId="{5BAE0373-D9E0-47CC-90B4-26696CBB17E2}">
      <dgm:prSet/>
      <dgm:spPr/>
      <dgm:t>
        <a:bodyPr/>
        <a:lstStyle/>
        <a:p>
          <a:endParaRPr lang="en-US"/>
        </a:p>
      </dgm:t>
    </dgm:pt>
    <dgm:pt modelId="{19266CAB-232F-45CA-BFB9-C3C92AF24E01}">
      <dgm:prSet phldrT="[Text]"/>
      <dgm:spPr/>
      <dgm:t>
        <a:bodyPr/>
        <a:lstStyle/>
        <a:p>
          <a:r>
            <a:rPr lang="en-US" dirty="0" smtClean="0"/>
            <a:t>Scheduling</a:t>
          </a:r>
          <a:endParaRPr lang="en-US" dirty="0"/>
        </a:p>
      </dgm:t>
    </dgm:pt>
    <dgm:pt modelId="{CD5ED711-410D-4E72-84A0-8149968064AA}" type="parTrans" cxnId="{134DB137-5C93-4811-925C-8588CA9FAD53}">
      <dgm:prSet/>
      <dgm:spPr/>
      <dgm:t>
        <a:bodyPr/>
        <a:lstStyle/>
        <a:p>
          <a:endParaRPr lang="en-US"/>
        </a:p>
      </dgm:t>
    </dgm:pt>
    <dgm:pt modelId="{F7F7D782-7698-4304-96E4-2C17B4CBFB67}" type="sibTrans" cxnId="{134DB137-5C93-4811-925C-8588CA9FAD53}">
      <dgm:prSet/>
      <dgm:spPr/>
      <dgm:t>
        <a:bodyPr/>
        <a:lstStyle/>
        <a:p>
          <a:endParaRPr lang="en-US"/>
        </a:p>
      </dgm:t>
    </dgm:pt>
    <dgm:pt modelId="{E73CBEE4-9718-4298-99FA-407C5BC54922}" type="pres">
      <dgm:prSet presAssocID="{06692449-B0DB-47FE-9AB7-5103F9BC5F0D}" presName="diagram" presStyleCnt="0">
        <dgm:presLayoutVars>
          <dgm:dir/>
          <dgm:resizeHandles val="exact"/>
        </dgm:presLayoutVars>
      </dgm:prSet>
      <dgm:spPr/>
    </dgm:pt>
    <dgm:pt modelId="{EDB8C09A-2BA0-4062-915D-C5C163A2924D}" type="pres">
      <dgm:prSet presAssocID="{E15B80B2-A3DC-45A2-8588-AAE409495FA3}" presName="node" presStyleLbl="node1" presStyleIdx="0" presStyleCnt="7">
        <dgm:presLayoutVars>
          <dgm:bulletEnabled val="1"/>
        </dgm:presLayoutVars>
      </dgm:prSet>
      <dgm:spPr/>
    </dgm:pt>
    <dgm:pt modelId="{D2185550-1B59-416C-952A-04F515BFDC07}" type="pres">
      <dgm:prSet presAssocID="{2E61CC2B-F432-48E6-A255-07BA2435DE6E}" presName="sibTrans" presStyleCnt="0"/>
      <dgm:spPr/>
    </dgm:pt>
    <dgm:pt modelId="{B79A5593-8D1F-4CEA-880D-C06DE55E18EB}" type="pres">
      <dgm:prSet presAssocID="{7D22B8E9-14D5-4387-853B-218C049CF45C}" presName="node" presStyleLbl="node1" presStyleIdx="1" presStyleCnt="7">
        <dgm:presLayoutVars>
          <dgm:bulletEnabled val="1"/>
        </dgm:presLayoutVars>
      </dgm:prSet>
      <dgm:spPr/>
    </dgm:pt>
    <dgm:pt modelId="{79F7D34E-F6FF-4781-91BF-1BFFC698C7E5}" type="pres">
      <dgm:prSet presAssocID="{F9013B9A-D326-4770-A7C8-9D1B55894078}" presName="sibTrans" presStyleCnt="0"/>
      <dgm:spPr/>
    </dgm:pt>
    <dgm:pt modelId="{8789CD66-3F41-4E60-8DAC-00031FA8C42B}" type="pres">
      <dgm:prSet presAssocID="{DC0714B3-EB2F-4712-BC04-6D8DDF5E8A16}" presName="node" presStyleLbl="node1" presStyleIdx="2" presStyleCnt="7">
        <dgm:presLayoutVars>
          <dgm:bulletEnabled val="1"/>
        </dgm:presLayoutVars>
      </dgm:prSet>
      <dgm:spPr/>
    </dgm:pt>
    <dgm:pt modelId="{A7EEABA6-4D8A-4C73-B326-A261084DC41B}" type="pres">
      <dgm:prSet presAssocID="{42F08335-1EA7-413A-8B0F-20E006FB7B5B}" presName="sibTrans" presStyleCnt="0"/>
      <dgm:spPr/>
    </dgm:pt>
    <dgm:pt modelId="{A6309433-F676-4B1A-AD2E-58F21701A47D}" type="pres">
      <dgm:prSet presAssocID="{694E1C4B-41AF-4308-AD28-EE54BB938C14}" presName="node" presStyleLbl="node1" presStyleIdx="3" presStyleCnt="7">
        <dgm:presLayoutVars>
          <dgm:bulletEnabled val="1"/>
        </dgm:presLayoutVars>
      </dgm:prSet>
      <dgm:spPr/>
    </dgm:pt>
    <dgm:pt modelId="{9C07347D-7A82-4242-8029-4B43268334C6}" type="pres">
      <dgm:prSet presAssocID="{F1A536C7-CED3-4325-8FAD-5CCF5B1FDB6A}" presName="sibTrans" presStyleCnt="0"/>
      <dgm:spPr/>
    </dgm:pt>
    <dgm:pt modelId="{0936D540-C605-4F1A-A231-7D3D1B529DAF}" type="pres">
      <dgm:prSet presAssocID="{96BEF83D-9197-4C9D-9F4F-5E129FDF41F5}" presName="node" presStyleLbl="node1" presStyleIdx="4" presStyleCnt="7">
        <dgm:presLayoutVars>
          <dgm:bulletEnabled val="1"/>
        </dgm:presLayoutVars>
      </dgm:prSet>
      <dgm:spPr/>
    </dgm:pt>
    <dgm:pt modelId="{210D6D90-33EB-420B-B2AA-CFE28DDA8F3C}" type="pres">
      <dgm:prSet presAssocID="{F10A3E2F-8689-4D9F-91E7-B13B9C9E7CB2}" presName="sibTrans" presStyleCnt="0"/>
      <dgm:spPr/>
    </dgm:pt>
    <dgm:pt modelId="{80CC53EE-5A01-474D-872B-3A2261EF89CF}" type="pres">
      <dgm:prSet presAssocID="{BEF57F86-B3E5-405E-BA4D-03F5FDA8D42D}" presName="node" presStyleLbl="node1" presStyleIdx="5" presStyleCnt="7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3D60B18-F6DC-4592-AE5F-CD6B200AB9F3}" type="pres">
      <dgm:prSet presAssocID="{F5E24DDB-2BF2-47A7-A209-F95ED69A0763}" presName="sibTrans" presStyleCnt="0"/>
      <dgm:spPr/>
    </dgm:pt>
    <dgm:pt modelId="{37E24DBD-3391-4E8C-8480-AF41B44B2570}" type="pres">
      <dgm:prSet presAssocID="{19266CAB-232F-45CA-BFB9-C3C92AF24E01}" presName="node" presStyleLbl="node1" presStyleIdx="6" presStyleCnt="7">
        <dgm:presLayoutVars>
          <dgm:bulletEnabled val="1"/>
        </dgm:presLayoutVars>
      </dgm:prSet>
      <dgm:spPr/>
    </dgm:pt>
  </dgm:ptLst>
  <dgm:cxnLst>
    <dgm:cxn modelId="{AE7AE41B-1CE5-4396-BD71-6139CA609765}" type="presOf" srcId="{96BEF83D-9197-4C9D-9F4F-5E129FDF41F5}" destId="{0936D540-C605-4F1A-A231-7D3D1B529DAF}" srcOrd="0" destOrd="0" presId="urn:microsoft.com/office/officeart/2005/8/layout/default"/>
    <dgm:cxn modelId="{E800E72C-1DB1-4016-A149-AC7F2AECE735}" type="presOf" srcId="{E15B80B2-A3DC-45A2-8588-AAE409495FA3}" destId="{EDB8C09A-2BA0-4062-915D-C5C163A2924D}" srcOrd="0" destOrd="0" presId="urn:microsoft.com/office/officeart/2005/8/layout/default"/>
    <dgm:cxn modelId="{A716D1D1-4524-4932-AA23-16C83282C2A6}" type="presOf" srcId="{19266CAB-232F-45CA-BFB9-C3C92AF24E01}" destId="{37E24DBD-3391-4E8C-8480-AF41B44B2570}" srcOrd="0" destOrd="0" presId="urn:microsoft.com/office/officeart/2005/8/layout/default"/>
    <dgm:cxn modelId="{9EAA56A9-3B39-44C9-A081-95952264BFDE}" type="presOf" srcId="{694E1C4B-41AF-4308-AD28-EE54BB938C14}" destId="{A6309433-F676-4B1A-AD2E-58F21701A47D}" srcOrd="0" destOrd="0" presId="urn:microsoft.com/office/officeart/2005/8/layout/default"/>
    <dgm:cxn modelId="{D3647274-FD87-4857-BE47-10F723B7C5C0}" srcId="{06692449-B0DB-47FE-9AB7-5103F9BC5F0D}" destId="{E15B80B2-A3DC-45A2-8588-AAE409495FA3}" srcOrd="0" destOrd="0" parTransId="{68CA70F8-13F1-40A6-8EE2-19FF1F86B666}" sibTransId="{2E61CC2B-F432-48E6-A255-07BA2435DE6E}"/>
    <dgm:cxn modelId="{CBFC7866-FC92-4CE8-B528-44A99DB4B4C7}" type="presOf" srcId="{06692449-B0DB-47FE-9AB7-5103F9BC5F0D}" destId="{E73CBEE4-9718-4298-99FA-407C5BC54922}" srcOrd="0" destOrd="0" presId="urn:microsoft.com/office/officeart/2005/8/layout/default"/>
    <dgm:cxn modelId="{65DDFD6D-D746-4055-B495-DC3F5B51BB16}" srcId="{06692449-B0DB-47FE-9AB7-5103F9BC5F0D}" destId="{96BEF83D-9197-4C9D-9F4F-5E129FDF41F5}" srcOrd="4" destOrd="0" parTransId="{290187AE-D20B-4D07-8C8C-792076C97C48}" sibTransId="{F10A3E2F-8689-4D9F-91E7-B13B9C9E7CB2}"/>
    <dgm:cxn modelId="{BA9E2C6B-94F8-4E7F-81F7-05762C2C4ADB}" srcId="{06692449-B0DB-47FE-9AB7-5103F9BC5F0D}" destId="{DC0714B3-EB2F-4712-BC04-6D8DDF5E8A16}" srcOrd="2" destOrd="0" parTransId="{78AE7BBD-5F2E-4A4A-8098-31D2EEF3418B}" sibTransId="{42F08335-1EA7-413A-8B0F-20E006FB7B5B}"/>
    <dgm:cxn modelId="{E5E1E47C-06F3-4DD0-8AC9-5FC7B108595D}" srcId="{06692449-B0DB-47FE-9AB7-5103F9BC5F0D}" destId="{694E1C4B-41AF-4308-AD28-EE54BB938C14}" srcOrd="3" destOrd="0" parTransId="{6A92C377-064C-4C81-8179-9047B6AE412F}" sibTransId="{F1A536C7-CED3-4325-8FAD-5CCF5B1FDB6A}"/>
    <dgm:cxn modelId="{657864A8-F3FE-40C1-89FB-686F1EC3D911}" srcId="{06692449-B0DB-47FE-9AB7-5103F9BC5F0D}" destId="{BEF57F86-B3E5-405E-BA4D-03F5FDA8D42D}" srcOrd="5" destOrd="0" parTransId="{74EEEB65-2E6B-49DB-83C2-FDCDEAC8BE65}" sibTransId="{F5E24DDB-2BF2-47A7-A209-F95ED69A0763}"/>
    <dgm:cxn modelId="{134DB137-5C93-4811-925C-8588CA9FAD53}" srcId="{06692449-B0DB-47FE-9AB7-5103F9BC5F0D}" destId="{19266CAB-232F-45CA-BFB9-C3C92AF24E01}" srcOrd="6" destOrd="0" parTransId="{CD5ED711-410D-4E72-84A0-8149968064AA}" sibTransId="{F7F7D782-7698-4304-96E4-2C17B4CBFB67}"/>
    <dgm:cxn modelId="{5BAE0373-D9E0-47CC-90B4-26696CBB17E2}" srcId="{06692449-B0DB-47FE-9AB7-5103F9BC5F0D}" destId="{7D22B8E9-14D5-4387-853B-218C049CF45C}" srcOrd="1" destOrd="0" parTransId="{B6A31E78-B47A-4A47-8D36-2C3053EB4920}" sibTransId="{F9013B9A-D326-4770-A7C8-9D1B55894078}"/>
    <dgm:cxn modelId="{380EB464-E554-47FD-81B9-0A5888F634F4}" type="presOf" srcId="{7D22B8E9-14D5-4387-853B-218C049CF45C}" destId="{B79A5593-8D1F-4CEA-880D-C06DE55E18EB}" srcOrd="0" destOrd="0" presId="urn:microsoft.com/office/officeart/2005/8/layout/default"/>
    <dgm:cxn modelId="{4C41756B-9AE4-467E-8AF4-D0267F15302B}" type="presOf" srcId="{DC0714B3-EB2F-4712-BC04-6D8DDF5E8A16}" destId="{8789CD66-3F41-4E60-8DAC-00031FA8C42B}" srcOrd="0" destOrd="0" presId="urn:microsoft.com/office/officeart/2005/8/layout/default"/>
    <dgm:cxn modelId="{E2841C57-A794-4A50-AD53-B8DD67605026}" type="presOf" srcId="{BEF57F86-B3E5-405E-BA4D-03F5FDA8D42D}" destId="{80CC53EE-5A01-474D-872B-3A2261EF89CF}" srcOrd="0" destOrd="0" presId="urn:microsoft.com/office/officeart/2005/8/layout/default"/>
    <dgm:cxn modelId="{5AE63FD8-A9A5-4CE9-A3BF-2C1030A26313}" type="presParOf" srcId="{E73CBEE4-9718-4298-99FA-407C5BC54922}" destId="{EDB8C09A-2BA0-4062-915D-C5C163A2924D}" srcOrd="0" destOrd="0" presId="urn:microsoft.com/office/officeart/2005/8/layout/default"/>
    <dgm:cxn modelId="{6E9E63C3-B4BD-4FC7-8B72-D539F5BA1D57}" type="presParOf" srcId="{E73CBEE4-9718-4298-99FA-407C5BC54922}" destId="{D2185550-1B59-416C-952A-04F515BFDC07}" srcOrd="1" destOrd="0" presId="urn:microsoft.com/office/officeart/2005/8/layout/default"/>
    <dgm:cxn modelId="{56044E86-5F1C-42AA-870D-5048201B660A}" type="presParOf" srcId="{E73CBEE4-9718-4298-99FA-407C5BC54922}" destId="{B79A5593-8D1F-4CEA-880D-C06DE55E18EB}" srcOrd="2" destOrd="0" presId="urn:microsoft.com/office/officeart/2005/8/layout/default"/>
    <dgm:cxn modelId="{C08D62DE-BA6D-480B-9456-28663A05F736}" type="presParOf" srcId="{E73CBEE4-9718-4298-99FA-407C5BC54922}" destId="{79F7D34E-F6FF-4781-91BF-1BFFC698C7E5}" srcOrd="3" destOrd="0" presId="urn:microsoft.com/office/officeart/2005/8/layout/default"/>
    <dgm:cxn modelId="{B7A69965-CB14-4650-AC79-7896FECD1220}" type="presParOf" srcId="{E73CBEE4-9718-4298-99FA-407C5BC54922}" destId="{8789CD66-3F41-4E60-8DAC-00031FA8C42B}" srcOrd="4" destOrd="0" presId="urn:microsoft.com/office/officeart/2005/8/layout/default"/>
    <dgm:cxn modelId="{98461824-C602-4C0D-8C85-76AA026E10BE}" type="presParOf" srcId="{E73CBEE4-9718-4298-99FA-407C5BC54922}" destId="{A7EEABA6-4D8A-4C73-B326-A261084DC41B}" srcOrd="5" destOrd="0" presId="urn:microsoft.com/office/officeart/2005/8/layout/default"/>
    <dgm:cxn modelId="{9A22859E-3D32-475F-8C48-84851BE0A4EE}" type="presParOf" srcId="{E73CBEE4-9718-4298-99FA-407C5BC54922}" destId="{A6309433-F676-4B1A-AD2E-58F21701A47D}" srcOrd="6" destOrd="0" presId="urn:microsoft.com/office/officeart/2005/8/layout/default"/>
    <dgm:cxn modelId="{2C0010E0-9FB9-46B8-9EC7-BC96EAAC612D}" type="presParOf" srcId="{E73CBEE4-9718-4298-99FA-407C5BC54922}" destId="{9C07347D-7A82-4242-8029-4B43268334C6}" srcOrd="7" destOrd="0" presId="urn:microsoft.com/office/officeart/2005/8/layout/default"/>
    <dgm:cxn modelId="{38F62C5E-233F-45FE-A9AB-456D4C4766D7}" type="presParOf" srcId="{E73CBEE4-9718-4298-99FA-407C5BC54922}" destId="{0936D540-C605-4F1A-A231-7D3D1B529DAF}" srcOrd="8" destOrd="0" presId="urn:microsoft.com/office/officeart/2005/8/layout/default"/>
    <dgm:cxn modelId="{5F916A93-41BB-4801-90D0-8C07B85984CB}" type="presParOf" srcId="{E73CBEE4-9718-4298-99FA-407C5BC54922}" destId="{210D6D90-33EB-420B-B2AA-CFE28DDA8F3C}" srcOrd="9" destOrd="0" presId="urn:microsoft.com/office/officeart/2005/8/layout/default"/>
    <dgm:cxn modelId="{CB8BB00E-C9A0-4740-A2A4-C473022F0AE2}" type="presParOf" srcId="{E73CBEE4-9718-4298-99FA-407C5BC54922}" destId="{80CC53EE-5A01-474D-872B-3A2261EF89CF}" srcOrd="10" destOrd="0" presId="urn:microsoft.com/office/officeart/2005/8/layout/default"/>
    <dgm:cxn modelId="{12606570-CB5D-410C-9F5C-5595B97236C2}" type="presParOf" srcId="{E73CBEE4-9718-4298-99FA-407C5BC54922}" destId="{63D60B18-F6DC-4592-AE5F-CD6B200AB9F3}" srcOrd="11" destOrd="0" presId="urn:microsoft.com/office/officeart/2005/8/layout/default"/>
    <dgm:cxn modelId="{4A0C3759-C432-460D-BFF7-4F0A81189858}" type="presParOf" srcId="{E73CBEE4-9718-4298-99FA-407C5BC54922}" destId="{37E24DBD-3391-4E8C-8480-AF41B44B2570}" srcOrd="12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60A43F59-CFC9-4D90-84E5-4D480B7E853B}" type="doc">
      <dgm:prSet loTypeId="urn:microsoft.com/office/officeart/2005/8/layout/chevron1" loCatId="process" qsTypeId="urn:microsoft.com/office/officeart/2005/8/quickstyle/simple3" qsCatId="simple" csTypeId="urn:microsoft.com/office/officeart/2005/8/colors/colorful5" csCatId="colorful" phldr="1"/>
      <dgm:spPr/>
    </dgm:pt>
    <dgm:pt modelId="{0EC8819C-1182-41B8-AEA6-7F2C0D61A4C8}">
      <dgm:prSet phldrT="[Text]"/>
      <dgm:spPr/>
      <dgm:t>
        <a:bodyPr/>
        <a:lstStyle/>
        <a:p>
          <a:r>
            <a:rPr lang="en-US" dirty="0" smtClean="0"/>
            <a:t>Free from signaling protocols</a:t>
          </a:r>
          <a:endParaRPr lang="en-US" dirty="0"/>
        </a:p>
      </dgm:t>
    </dgm:pt>
    <dgm:pt modelId="{492C15E8-2998-4603-B338-7711696B3352}" type="parTrans" cxnId="{EC970E89-B886-46B2-AC62-BBF37F3790D3}">
      <dgm:prSet/>
      <dgm:spPr/>
      <dgm:t>
        <a:bodyPr/>
        <a:lstStyle/>
        <a:p>
          <a:endParaRPr lang="en-US"/>
        </a:p>
      </dgm:t>
    </dgm:pt>
    <dgm:pt modelId="{83733088-4A5B-4CD3-ADFB-E297FAB813F4}" type="sibTrans" cxnId="{EC970E89-B886-46B2-AC62-BBF37F3790D3}">
      <dgm:prSet/>
      <dgm:spPr/>
      <dgm:t>
        <a:bodyPr/>
        <a:lstStyle/>
        <a:p>
          <a:endParaRPr lang="en-US"/>
        </a:p>
      </dgm:t>
    </dgm:pt>
    <dgm:pt modelId="{BB528213-1DBC-4960-AC40-1A20522DB4F8}">
      <dgm:prSet phldrT="[Text]"/>
      <dgm:spPr/>
      <dgm:t>
        <a:bodyPr/>
        <a:lstStyle/>
        <a:p>
          <a:r>
            <a:rPr lang="en-US" dirty="0" smtClean="0"/>
            <a:t>PCECC communicates to all nodes </a:t>
          </a:r>
          <a:endParaRPr lang="en-US" dirty="0"/>
        </a:p>
      </dgm:t>
    </dgm:pt>
    <dgm:pt modelId="{57EEB9AE-F245-4BCD-AEB2-C09D03F48336}" type="parTrans" cxnId="{6DB28382-F5D7-49FD-BD46-91C7AF7DAA47}">
      <dgm:prSet/>
      <dgm:spPr/>
      <dgm:t>
        <a:bodyPr/>
        <a:lstStyle/>
        <a:p>
          <a:endParaRPr lang="en-US"/>
        </a:p>
      </dgm:t>
    </dgm:pt>
    <dgm:pt modelId="{1F162722-44EE-4965-8725-281736D5DCE2}" type="sibTrans" cxnId="{6DB28382-F5D7-49FD-BD46-91C7AF7DAA47}">
      <dgm:prSet/>
      <dgm:spPr/>
      <dgm:t>
        <a:bodyPr/>
        <a:lstStyle/>
        <a:p>
          <a:endParaRPr lang="en-US"/>
        </a:p>
      </dgm:t>
    </dgm:pt>
    <dgm:pt modelId="{1902A817-3CC0-425E-BC62-B85D8EAF97DA}">
      <dgm:prSet phldrT="[Text]"/>
      <dgm:spPr/>
      <dgm:t>
        <a:bodyPr/>
        <a:lstStyle/>
        <a:p>
          <a:r>
            <a:rPr lang="en-US" dirty="0" smtClean="0"/>
            <a:t>Central controller! </a:t>
          </a:r>
          <a:endParaRPr lang="en-US" dirty="0"/>
        </a:p>
      </dgm:t>
    </dgm:pt>
    <dgm:pt modelId="{4A4BD34B-8FCE-41F2-92FF-17A9503C578C}" type="parTrans" cxnId="{9D034F33-6A9F-4EBF-B355-6FA97C7B852F}">
      <dgm:prSet/>
      <dgm:spPr/>
      <dgm:t>
        <a:bodyPr/>
        <a:lstStyle/>
        <a:p>
          <a:endParaRPr lang="en-US"/>
        </a:p>
      </dgm:t>
    </dgm:pt>
    <dgm:pt modelId="{0CFB1C06-5A73-41D4-BA9F-D1BC8E688AAF}" type="sibTrans" cxnId="{9D034F33-6A9F-4EBF-B355-6FA97C7B852F}">
      <dgm:prSet/>
      <dgm:spPr/>
      <dgm:t>
        <a:bodyPr/>
        <a:lstStyle/>
        <a:p>
          <a:endParaRPr lang="en-US"/>
        </a:p>
      </dgm:t>
    </dgm:pt>
    <dgm:pt modelId="{2BFDCE7F-9206-443C-9659-6AA1914D1FC3}">
      <dgm:prSet phldrT="[Text]"/>
      <dgm:spPr/>
      <dgm:t>
        <a:bodyPr/>
        <a:lstStyle/>
        <a:p>
          <a:r>
            <a:rPr lang="en-US" dirty="0" smtClean="0"/>
            <a:t>PCECC responsible for label allocation</a:t>
          </a:r>
          <a:endParaRPr lang="en-US" dirty="0"/>
        </a:p>
      </dgm:t>
    </dgm:pt>
    <dgm:pt modelId="{6CDD2379-14E8-450A-96F0-D302AA4FF2F7}" type="parTrans" cxnId="{A3CD8AF6-C79E-4F28-A083-03C9E1814A9E}">
      <dgm:prSet/>
      <dgm:spPr/>
      <dgm:t>
        <a:bodyPr/>
        <a:lstStyle/>
        <a:p>
          <a:endParaRPr lang="en-US"/>
        </a:p>
      </dgm:t>
    </dgm:pt>
    <dgm:pt modelId="{D2C8D874-E341-4A5F-95F0-E28E2E07BAA4}" type="sibTrans" cxnId="{A3CD8AF6-C79E-4F28-A083-03C9E1814A9E}">
      <dgm:prSet/>
      <dgm:spPr/>
      <dgm:t>
        <a:bodyPr/>
        <a:lstStyle/>
        <a:p>
          <a:endParaRPr lang="en-US"/>
        </a:p>
      </dgm:t>
    </dgm:pt>
    <dgm:pt modelId="{A9C8FBD4-57DB-4A9A-A15E-6702454C8802}" type="pres">
      <dgm:prSet presAssocID="{60A43F59-CFC9-4D90-84E5-4D480B7E853B}" presName="Name0" presStyleCnt="0">
        <dgm:presLayoutVars>
          <dgm:dir/>
          <dgm:animLvl val="lvl"/>
          <dgm:resizeHandles val="exact"/>
        </dgm:presLayoutVars>
      </dgm:prSet>
      <dgm:spPr/>
    </dgm:pt>
    <dgm:pt modelId="{60C236DB-81E1-4F43-A59C-74A875D5E90A}" type="pres">
      <dgm:prSet presAssocID="{0EC8819C-1182-41B8-AEA6-7F2C0D61A4C8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9E269C5D-1BAE-4A80-BE7F-B95983A0006C}" type="pres">
      <dgm:prSet presAssocID="{83733088-4A5B-4CD3-ADFB-E297FAB813F4}" presName="parTxOnlySpace" presStyleCnt="0"/>
      <dgm:spPr/>
    </dgm:pt>
    <dgm:pt modelId="{F26F8468-E1D3-4BFD-829C-34094193AFD9}" type="pres">
      <dgm:prSet presAssocID="{BB528213-1DBC-4960-AC40-1A20522DB4F8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D7723BD-13C7-4DF5-90C7-43A6E0B73CBD}" type="pres">
      <dgm:prSet presAssocID="{1F162722-44EE-4965-8725-281736D5DCE2}" presName="parTxOnlySpace" presStyleCnt="0"/>
      <dgm:spPr/>
    </dgm:pt>
    <dgm:pt modelId="{339A9B92-4781-492D-9EC6-C4408DE6F184}" type="pres">
      <dgm:prSet presAssocID="{2BFDCE7F-9206-443C-9659-6AA1914D1FC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A472107-0C83-4935-A581-39FDE636704C}" type="pres">
      <dgm:prSet presAssocID="{D2C8D874-E341-4A5F-95F0-E28E2E07BAA4}" presName="parTxOnlySpace" presStyleCnt="0"/>
      <dgm:spPr/>
    </dgm:pt>
    <dgm:pt modelId="{5DED56DF-E40C-4F1A-8951-51452303EFB5}" type="pres">
      <dgm:prSet presAssocID="{1902A817-3CC0-425E-BC62-B85D8EAF97DA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</dgm:ptLst>
  <dgm:cxnLst>
    <dgm:cxn modelId="{E4D9C944-7A1A-44D2-B793-D079BCE7CF15}" type="presOf" srcId="{0EC8819C-1182-41B8-AEA6-7F2C0D61A4C8}" destId="{60C236DB-81E1-4F43-A59C-74A875D5E90A}" srcOrd="0" destOrd="0" presId="urn:microsoft.com/office/officeart/2005/8/layout/chevron1"/>
    <dgm:cxn modelId="{9D034F33-6A9F-4EBF-B355-6FA97C7B852F}" srcId="{60A43F59-CFC9-4D90-84E5-4D480B7E853B}" destId="{1902A817-3CC0-425E-BC62-B85D8EAF97DA}" srcOrd="3" destOrd="0" parTransId="{4A4BD34B-8FCE-41F2-92FF-17A9503C578C}" sibTransId="{0CFB1C06-5A73-41D4-BA9F-D1BC8E688AAF}"/>
    <dgm:cxn modelId="{EC970E89-B886-46B2-AC62-BBF37F3790D3}" srcId="{60A43F59-CFC9-4D90-84E5-4D480B7E853B}" destId="{0EC8819C-1182-41B8-AEA6-7F2C0D61A4C8}" srcOrd="0" destOrd="0" parTransId="{492C15E8-2998-4603-B338-7711696B3352}" sibTransId="{83733088-4A5B-4CD3-ADFB-E297FAB813F4}"/>
    <dgm:cxn modelId="{3CF4902D-8B19-41C5-9F0B-135D86EF36F7}" type="presOf" srcId="{60A43F59-CFC9-4D90-84E5-4D480B7E853B}" destId="{A9C8FBD4-57DB-4A9A-A15E-6702454C8802}" srcOrd="0" destOrd="0" presId="urn:microsoft.com/office/officeart/2005/8/layout/chevron1"/>
    <dgm:cxn modelId="{4DBC2793-D338-45FD-9E3E-6C6FD67938C5}" type="presOf" srcId="{2BFDCE7F-9206-443C-9659-6AA1914D1FC3}" destId="{339A9B92-4781-492D-9EC6-C4408DE6F184}" srcOrd="0" destOrd="0" presId="urn:microsoft.com/office/officeart/2005/8/layout/chevron1"/>
    <dgm:cxn modelId="{6DB28382-F5D7-49FD-BD46-91C7AF7DAA47}" srcId="{60A43F59-CFC9-4D90-84E5-4D480B7E853B}" destId="{BB528213-1DBC-4960-AC40-1A20522DB4F8}" srcOrd="1" destOrd="0" parTransId="{57EEB9AE-F245-4BCD-AEB2-C09D03F48336}" sibTransId="{1F162722-44EE-4965-8725-281736D5DCE2}"/>
    <dgm:cxn modelId="{9D572412-2F42-4003-8138-145C535CFEF2}" type="presOf" srcId="{1902A817-3CC0-425E-BC62-B85D8EAF97DA}" destId="{5DED56DF-E40C-4F1A-8951-51452303EFB5}" srcOrd="0" destOrd="0" presId="urn:microsoft.com/office/officeart/2005/8/layout/chevron1"/>
    <dgm:cxn modelId="{C8F55C67-4A52-42FB-95D4-7D06318CD3A5}" type="presOf" srcId="{BB528213-1DBC-4960-AC40-1A20522DB4F8}" destId="{F26F8468-E1D3-4BFD-829C-34094193AFD9}" srcOrd="0" destOrd="0" presId="urn:microsoft.com/office/officeart/2005/8/layout/chevron1"/>
    <dgm:cxn modelId="{A3CD8AF6-C79E-4F28-A083-03C9E1814A9E}" srcId="{60A43F59-CFC9-4D90-84E5-4D480B7E853B}" destId="{2BFDCE7F-9206-443C-9659-6AA1914D1FC3}" srcOrd="2" destOrd="0" parTransId="{6CDD2379-14E8-450A-96F0-D302AA4FF2F7}" sibTransId="{D2C8D874-E341-4A5F-95F0-E28E2E07BAA4}"/>
    <dgm:cxn modelId="{F1E2115A-C8D7-4391-A228-398B52C06E2A}" type="presParOf" srcId="{A9C8FBD4-57DB-4A9A-A15E-6702454C8802}" destId="{60C236DB-81E1-4F43-A59C-74A875D5E90A}" srcOrd="0" destOrd="0" presId="urn:microsoft.com/office/officeart/2005/8/layout/chevron1"/>
    <dgm:cxn modelId="{06EAD338-04BA-474B-BFDD-8CEDBD82AFC2}" type="presParOf" srcId="{A9C8FBD4-57DB-4A9A-A15E-6702454C8802}" destId="{9E269C5D-1BAE-4A80-BE7F-B95983A0006C}" srcOrd="1" destOrd="0" presId="urn:microsoft.com/office/officeart/2005/8/layout/chevron1"/>
    <dgm:cxn modelId="{82413158-FB13-4A63-9F3C-C83DD050D4C3}" type="presParOf" srcId="{A9C8FBD4-57DB-4A9A-A15E-6702454C8802}" destId="{F26F8468-E1D3-4BFD-829C-34094193AFD9}" srcOrd="2" destOrd="0" presId="urn:microsoft.com/office/officeart/2005/8/layout/chevron1"/>
    <dgm:cxn modelId="{0BF3A02C-F2C3-4614-A870-BD0467EF92A3}" type="presParOf" srcId="{A9C8FBD4-57DB-4A9A-A15E-6702454C8802}" destId="{6D7723BD-13C7-4DF5-90C7-43A6E0B73CBD}" srcOrd="3" destOrd="0" presId="urn:microsoft.com/office/officeart/2005/8/layout/chevron1"/>
    <dgm:cxn modelId="{4EB3E84A-62D1-448D-9BC9-75A65DAD74CB}" type="presParOf" srcId="{A9C8FBD4-57DB-4A9A-A15E-6702454C8802}" destId="{339A9B92-4781-492D-9EC6-C4408DE6F184}" srcOrd="4" destOrd="0" presId="urn:microsoft.com/office/officeart/2005/8/layout/chevron1"/>
    <dgm:cxn modelId="{C5854F9B-FC74-43DB-9A6C-08C3C1BDA5EB}" type="presParOf" srcId="{A9C8FBD4-57DB-4A9A-A15E-6702454C8802}" destId="{8A472107-0C83-4935-A581-39FDE636704C}" srcOrd="5" destOrd="0" presId="urn:microsoft.com/office/officeart/2005/8/layout/chevron1"/>
    <dgm:cxn modelId="{5651684E-1311-44BF-AB53-8BB087F583EA}" type="presParOf" srcId="{A9C8FBD4-57DB-4A9A-A15E-6702454C8802}" destId="{5DED56DF-E40C-4F1A-8951-51452303EFB5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2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ED7E9E4-AE68-40AC-B093-42C9E7618F39}" type="doc">
      <dgm:prSet loTypeId="urn:microsoft.com/office/officeart/2005/8/layout/default" loCatId="list" qsTypeId="urn:microsoft.com/office/officeart/2005/8/quickstyle/simple1" qsCatId="simple" csTypeId="urn:microsoft.com/office/officeart/2005/8/colors/accent0_3" csCatId="mainScheme" phldr="1"/>
      <dgm:spPr/>
      <dgm:t>
        <a:bodyPr/>
        <a:lstStyle/>
        <a:p>
          <a:endParaRPr lang="en-US"/>
        </a:p>
      </dgm:t>
    </dgm:pt>
    <dgm:pt modelId="{EB8DA17A-FC02-4565-AF04-B77054454B8C}">
      <dgm:prSet phldrT="[Text]"/>
      <dgm:spPr/>
      <dgm:t>
        <a:bodyPr/>
        <a:lstStyle/>
        <a:p>
          <a:r>
            <a:rPr lang="en-US" dirty="0" smtClean="0"/>
            <a:t>PCEP-LS</a:t>
          </a:r>
          <a:endParaRPr lang="en-US" dirty="0"/>
        </a:p>
      </dgm:t>
    </dgm:pt>
    <dgm:pt modelId="{73154D1E-F0AD-4008-9394-3C42C2A16571}" type="parTrans" cxnId="{FDCC5D15-AF3E-45C5-856A-C809AE54CBD8}">
      <dgm:prSet/>
      <dgm:spPr/>
      <dgm:t>
        <a:bodyPr/>
        <a:lstStyle/>
        <a:p>
          <a:endParaRPr lang="en-US"/>
        </a:p>
      </dgm:t>
    </dgm:pt>
    <dgm:pt modelId="{989F2065-37CE-46D0-A319-D2C5D46DB04F}" type="sibTrans" cxnId="{FDCC5D15-AF3E-45C5-856A-C809AE54CBD8}">
      <dgm:prSet/>
      <dgm:spPr/>
      <dgm:t>
        <a:bodyPr/>
        <a:lstStyle/>
        <a:p>
          <a:endParaRPr lang="en-US"/>
        </a:p>
      </dgm:t>
    </dgm:pt>
    <dgm:pt modelId="{A8883061-40A1-4518-96BA-4485DF6371EA}">
      <dgm:prSet phldrT="[Text]"/>
      <dgm:spPr/>
      <dgm:t>
        <a:bodyPr/>
        <a:lstStyle/>
        <a:p>
          <a:r>
            <a:rPr lang="en-US" dirty="0" smtClean="0"/>
            <a:t>Flowspec</a:t>
          </a:r>
          <a:endParaRPr lang="en-US" dirty="0"/>
        </a:p>
      </dgm:t>
    </dgm:pt>
    <dgm:pt modelId="{D16A3E23-4609-4D83-BE72-42BCC0A3F123}" type="parTrans" cxnId="{BBF290C3-D697-4953-8F24-7191036A9C00}">
      <dgm:prSet/>
      <dgm:spPr/>
      <dgm:t>
        <a:bodyPr/>
        <a:lstStyle/>
        <a:p>
          <a:endParaRPr lang="en-US"/>
        </a:p>
      </dgm:t>
    </dgm:pt>
    <dgm:pt modelId="{39E824BD-60C5-4C17-9A05-740B0395D625}" type="sibTrans" cxnId="{BBF290C3-D697-4953-8F24-7191036A9C00}">
      <dgm:prSet/>
      <dgm:spPr/>
      <dgm:t>
        <a:bodyPr/>
        <a:lstStyle/>
        <a:p>
          <a:endParaRPr lang="en-US"/>
        </a:p>
      </dgm:t>
    </dgm:pt>
    <dgm:pt modelId="{EE9FC516-59D5-41CD-829A-65B6E82738D9}">
      <dgm:prSet phldrT="[Text]"/>
      <dgm:spPr/>
      <dgm:t>
        <a:bodyPr/>
        <a:lstStyle/>
        <a:p>
          <a:r>
            <a:rPr lang="en-US" dirty="0" smtClean="0"/>
            <a:t>BFD</a:t>
          </a:r>
          <a:endParaRPr lang="en-US" dirty="0"/>
        </a:p>
      </dgm:t>
    </dgm:pt>
    <dgm:pt modelId="{9A6EB524-56AD-44FD-B48C-4B3A6F044FD1}" type="parTrans" cxnId="{EF5B316D-F169-4C7D-8087-D85FAB799771}">
      <dgm:prSet/>
      <dgm:spPr/>
      <dgm:t>
        <a:bodyPr/>
        <a:lstStyle/>
        <a:p>
          <a:endParaRPr lang="en-US"/>
        </a:p>
      </dgm:t>
    </dgm:pt>
    <dgm:pt modelId="{D67B67BF-CAC3-4547-9EBB-CFBC526B8ED2}" type="sibTrans" cxnId="{EF5B316D-F169-4C7D-8087-D85FAB799771}">
      <dgm:prSet/>
      <dgm:spPr/>
      <dgm:t>
        <a:bodyPr/>
        <a:lstStyle/>
        <a:p>
          <a:endParaRPr lang="en-US"/>
        </a:p>
      </dgm:t>
    </dgm:pt>
    <dgm:pt modelId="{82BCCED1-70C9-41FD-9A93-2FD1E355DB38}">
      <dgm:prSet phldrT="[Text]"/>
      <dgm:spPr/>
      <dgm:t>
        <a:bodyPr/>
        <a:lstStyle/>
        <a:p>
          <a:r>
            <a:rPr lang="en-US" dirty="0" smtClean="0"/>
            <a:t>Optical</a:t>
          </a:r>
          <a:endParaRPr lang="en-US" dirty="0"/>
        </a:p>
      </dgm:t>
    </dgm:pt>
    <dgm:pt modelId="{16DF0DF0-E23B-4985-9796-A7D097068141}" type="parTrans" cxnId="{28252D4E-CFFC-4F55-AB5E-3E59B67DDB51}">
      <dgm:prSet/>
      <dgm:spPr/>
      <dgm:t>
        <a:bodyPr/>
        <a:lstStyle/>
        <a:p>
          <a:endParaRPr lang="en-US"/>
        </a:p>
      </dgm:t>
    </dgm:pt>
    <dgm:pt modelId="{09B4BFCE-604A-4EC7-9A0B-22349A5A78DE}" type="sibTrans" cxnId="{28252D4E-CFFC-4F55-AB5E-3E59B67DDB51}">
      <dgm:prSet/>
      <dgm:spPr/>
      <dgm:t>
        <a:bodyPr/>
        <a:lstStyle/>
        <a:p>
          <a:endParaRPr lang="en-US"/>
        </a:p>
      </dgm:t>
    </dgm:pt>
    <dgm:pt modelId="{9A99CE81-D410-47A7-95F4-A20783545EC5}">
      <dgm:prSet phldrT="[Text]"/>
      <dgm:spPr/>
      <dgm:t>
        <a:bodyPr/>
        <a:lstStyle/>
        <a:p>
          <a:r>
            <a:rPr lang="en-US" dirty="0" smtClean="0"/>
            <a:t>P2MP</a:t>
          </a:r>
          <a:endParaRPr lang="en-US" dirty="0"/>
        </a:p>
      </dgm:t>
    </dgm:pt>
    <dgm:pt modelId="{8C1C6100-FE6F-47E8-921A-BFD7A7D82674}" type="parTrans" cxnId="{B14FDD7C-FF20-4AFA-B226-9C71041A28D4}">
      <dgm:prSet/>
      <dgm:spPr/>
      <dgm:t>
        <a:bodyPr/>
        <a:lstStyle/>
        <a:p>
          <a:endParaRPr lang="en-US"/>
        </a:p>
      </dgm:t>
    </dgm:pt>
    <dgm:pt modelId="{947B05B0-996C-42F3-AE4E-2A9C6C9C221B}" type="sibTrans" cxnId="{B14FDD7C-FF20-4AFA-B226-9C71041A28D4}">
      <dgm:prSet/>
      <dgm:spPr/>
      <dgm:t>
        <a:bodyPr/>
        <a:lstStyle/>
        <a:p>
          <a:endParaRPr lang="en-US"/>
        </a:p>
      </dgm:t>
    </dgm:pt>
    <dgm:pt modelId="{6B98EAA4-7619-499D-A43A-C03A0EAEFA5A}" type="pres">
      <dgm:prSet presAssocID="{CED7E9E4-AE68-40AC-B093-42C9E7618F39}" presName="diagram" presStyleCnt="0">
        <dgm:presLayoutVars>
          <dgm:dir/>
          <dgm:resizeHandles val="exact"/>
        </dgm:presLayoutVars>
      </dgm:prSet>
      <dgm:spPr/>
    </dgm:pt>
    <dgm:pt modelId="{953CDFD5-07CE-4036-9763-09D0566A2B8F}" type="pres">
      <dgm:prSet presAssocID="{EB8DA17A-FC02-4565-AF04-B77054454B8C}" presName="node" presStyleLbl="node1" presStyleIdx="0" presStyleCnt="5">
        <dgm:presLayoutVars>
          <dgm:bulletEnabled val="1"/>
        </dgm:presLayoutVars>
      </dgm:prSet>
      <dgm:spPr/>
    </dgm:pt>
    <dgm:pt modelId="{350F5886-EADC-4776-83FE-AB5B3522EEEE}" type="pres">
      <dgm:prSet presAssocID="{989F2065-37CE-46D0-A319-D2C5D46DB04F}" presName="sibTrans" presStyleCnt="0"/>
      <dgm:spPr/>
    </dgm:pt>
    <dgm:pt modelId="{69D669C9-8059-4585-B886-5DC6F2B23732}" type="pres">
      <dgm:prSet presAssocID="{A8883061-40A1-4518-96BA-4485DF6371EA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45F2573A-CAF8-406E-AA18-54510C2D0596}" type="pres">
      <dgm:prSet presAssocID="{39E824BD-60C5-4C17-9A05-740B0395D625}" presName="sibTrans" presStyleCnt="0"/>
      <dgm:spPr/>
    </dgm:pt>
    <dgm:pt modelId="{9B9C5A6D-A9F2-4DC8-B6E3-81A552A117B2}" type="pres">
      <dgm:prSet presAssocID="{EE9FC516-59D5-41CD-829A-65B6E82738D9}" presName="node" presStyleLbl="node1" presStyleIdx="2" presStyleCnt="5">
        <dgm:presLayoutVars>
          <dgm:bulletEnabled val="1"/>
        </dgm:presLayoutVars>
      </dgm:prSet>
      <dgm:spPr/>
    </dgm:pt>
    <dgm:pt modelId="{297D918F-E71D-42D4-873F-A9F5D94965E4}" type="pres">
      <dgm:prSet presAssocID="{D67B67BF-CAC3-4547-9EBB-CFBC526B8ED2}" presName="sibTrans" presStyleCnt="0"/>
      <dgm:spPr/>
    </dgm:pt>
    <dgm:pt modelId="{6D61868C-CE82-4E7A-BEAC-4E6CE31CA832}" type="pres">
      <dgm:prSet presAssocID="{82BCCED1-70C9-41FD-9A93-2FD1E355DB38}" presName="node" presStyleLbl="node1" presStyleIdx="3" presStyleCnt="5">
        <dgm:presLayoutVars>
          <dgm:bulletEnabled val="1"/>
        </dgm:presLayoutVars>
      </dgm:prSet>
      <dgm:spPr/>
    </dgm:pt>
    <dgm:pt modelId="{176EE41B-925B-4C44-9B60-75C37DBBFBA9}" type="pres">
      <dgm:prSet presAssocID="{09B4BFCE-604A-4EC7-9A0B-22349A5A78DE}" presName="sibTrans" presStyleCnt="0"/>
      <dgm:spPr/>
    </dgm:pt>
    <dgm:pt modelId="{2A82AFE6-FABE-48DB-95F6-934F675F1F33}" type="pres">
      <dgm:prSet presAssocID="{9A99CE81-D410-47A7-95F4-A20783545EC5}" presName="node" presStyleLbl="node1" presStyleIdx="4" presStyleCnt="5">
        <dgm:presLayoutVars>
          <dgm:bulletEnabled val="1"/>
        </dgm:presLayoutVars>
      </dgm:prSet>
      <dgm:spPr/>
    </dgm:pt>
  </dgm:ptLst>
  <dgm:cxnLst>
    <dgm:cxn modelId="{FDCC5D15-AF3E-45C5-856A-C809AE54CBD8}" srcId="{CED7E9E4-AE68-40AC-B093-42C9E7618F39}" destId="{EB8DA17A-FC02-4565-AF04-B77054454B8C}" srcOrd="0" destOrd="0" parTransId="{73154D1E-F0AD-4008-9394-3C42C2A16571}" sibTransId="{989F2065-37CE-46D0-A319-D2C5D46DB04F}"/>
    <dgm:cxn modelId="{1460205E-D711-4BEC-B496-55942D2B0A23}" type="presOf" srcId="{EB8DA17A-FC02-4565-AF04-B77054454B8C}" destId="{953CDFD5-07CE-4036-9763-09D0566A2B8F}" srcOrd="0" destOrd="0" presId="urn:microsoft.com/office/officeart/2005/8/layout/default"/>
    <dgm:cxn modelId="{B14FDD7C-FF20-4AFA-B226-9C71041A28D4}" srcId="{CED7E9E4-AE68-40AC-B093-42C9E7618F39}" destId="{9A99CE81-D410-47A7-95F4-A20783545EC5}" srcOrd="4" destOrd="0" parTransId="{8C1C6100-FE6F-47E8-921A-BFD7A7D82674}" sibTransId="{947B05B0-996C-42F3-AE4E-2A9C6C9C221B}"/>
    <dgm:cxn modelId="{1B2E72FE-D2F5-4403-A3F9-33B8DA23F2DF}" type="presOf" srcId="{82BCCED1-70C9-41FD-9A93-2FD1E355DB38}" destId="{6D61868C-CE82-4E7A-BEAC-4E6CE31CA832}" srcOrd="0" destOrd="0" presId="urn:microsoft.com/office/officeart/2005/8/layout/default"/>
    <dgm:cxn modelId="{28252D4E-CFFC-4F55-AB5E-3E59B67DDB51}" srcId="{CED7E9E4-AE68-40AC-B093-42C9E7618F39}" destId="{82BCCED1-70C9-41FD-9A93-2FD1E355DB38}" srcOrd="3" destOrd="0" parTransId="{16DF0DF0-E23B-4985-9796-A7D097068141}" sibTransId="{09B4BFCE-604A-4EC7-9A0B-22349A5A78DE}"/>
    <dgm:cxn modelId="{4215E1DD-A8EA-4A0E-B9E4-07C8029472ED}" type="presOf" srcId="{CED7E9E4-AE68-40AC-B093-42C9E7618F39}" destId="{6B98EAA4-7619-499D-A43A-C03A0EAEFA5A}" srcOrd="0" destOrd="0" presId="urn:microsoft.com/office/officeart/2005/8/layout/default"/>
    <dgm:cxn modelId="{BBF290C3-D697-4953-8F24-7191036A9C00}" srcId="{CED7E9E4-AE68-40AC-B093-42C9E7618F39}" destId="{A8883061-40A1-4518-96BA-4485DF6371EA}" srcOrd="1" destOrd="0" parTransId="{D16A3E23-4609-4D83-BE72-42BCC0A3F123}" sibTransId="{39E824BD-60C5-4C17-9A05-740B0395D625}"/>
    <dgm:cxn modelId="{EF5B316D-F169-4C7D-8087-D85FAB799771}" srcId="{CED7E9E4-AE68-40AC-B093-42C9E7618F39}" destId="{EE9FC516-59D5-41CD-829A-65B6E82738D9}" srcOrd="2" destOrd="0" parTransId="{9A6EB524-56AD-44FD-B48C-4B3A6F044FD1}" sibTransId="{D67B67BF-CAC3-4547-9EBB-CFBC526B8ED2}"/>
    <dgm:cxn modelId="{D3D14EF3-50BE-4550-A8A0-47789129191A}" type="presOf" srcId="{A8883061-40A1-4518-96BA-4485DF6371EA}" destId="{69D669C9-8059-4585-B886-5DC6F2B23732}" srcOrd="0" destOrd="0" presId="urn:microsoft.com/office/officeart/2005/8/layout/default"/>
    <dgm:cxn modelId="{8F866EBE-A653-4007-92A6-ADBD61AB174D}" type="presOf" srcId="{EE9FC516-59D5-41CD-829A-65B6E82738D9}" destId="{9B9C5A6D-A9F2-4DC8-B6E3-81A552A117B2}" srcOrd="0" destOrd="0" presId="urn:microsoft.com/office/officeart/2005/8/layout/default"/>
    <dgm:cxn modelId="{620C183A-E7B9-4ECC-B70A-AD871FCEC1D6}" type="presOf" srcId="{9A99CE81-D410-47A7-95F4-A20783545EC5}" destId="{2A82AFE6-FABE-48DB-95F6-934F675F1F33}" srcOrd="0" destOrd="0" presId="urn:microsoft.com/office/officeart/2005/8/layout/default"/>
    <dgm:cxn modelId="{A134BDB6-FC44-4836-AD49-5C54F703C8BF}" type="presParOf" srcId="{6B98EAA4-7619-499D-A43A-C03A0EAEFA5A}" destId="{953CDFD5-07CE-4036-9763-09D0566A2B8F}" srcOrd="0" destOrd="0" presId="urn:microsoft.com/office/officeart/2005/8/layout/default"/>
    <dgm:cxn modelId="{8ECF03FB-E9C2-4C6A-A21A-688889B3BEAC}" type="presParOf" srcId="{6B98EAA4-7619-499D-A43A-C03A0EAEFA5A}" destId="{350F5886-EADC-4776-83FE-AB5B3522EEEE}" srcOrd="1" destOrd="0" presId="urn:microsoft.com/office/officeart/2005/8/layout/default"/>
    <dgm:cxn modelId="{9E716A02-F90A-4CF2-BEF7-93E83DB062CD}" type="presParOf" srcId="{6B98EAA4-7619-499D-A43A-C03A0EAEFA5A}" destId="{69D669C9-8059-4585-B886-5DC6F2B23732}" srcOrd="2" destOrd="0" presId="urn:microsoft.com/office/officeart/2005/8/layout/default"/>
    <dgm:cxn modelId="{773F2D14-7F4F-49CA-8BFB-662FD8554F49}" type="presParOf" srcId="{6B98EAA4-7619-499D-A43A-C03A0EAEFA5A}" destId="{45F2573A-CAF8-406E-AA18-54510C2D0596}" srcOrd="3" destOrd="0" presId="urn:microsoft.com/office/officeart/2005/8/layout/default"/>
    <dgm:cxn modelId="{F8FB36EE-86E5-4B41-9584-A42A0BC60795}" type="presParOf" srcId="{6B98EAA4-7619-499D-A43A-C03A0EAEFA5A}" destId="{9B9C5A6D-A9F2-4DC8-B6E3-81A552A117B2}" srcOrd="4" destOrd="0" presId="urn:microsoft.com/office/officeart/2005/8/layout/default"/>
    <dgm:cxn modelId="{3D6696CE-10F1-43B7-A6BF-787F55870184}" type="presParOf" srcId="{6B98EAA4-7619-499D-A43A-C03A0EAEFA5A}" destId="{297D918F-E71D-42D4-873F-A9F5D94965E4}" srcOrd="5" destOrd="0" presId="urn:microsoft.com/office/officeart/2005/8/layout/default"/>
    <dgm:cxn modelId="{FCC3A35D-18FF-412E-B454-298DAC4F9DC9}" type="presParOf" srcId="{6B98EAA4-7619-499D-A43A-C03A0EAEFA5A}" destId="{6D61868C-CE82-4E7A-BEAC-4E6CE31CA832}" srcOrd="6" destOrd="0" presId="urn:microsoft.com/office/officeart/2005/8/layout/default"/>
    <dgm:cxn modelId="{6C05641A-E69B-472C-A9CF-B2E7215BFA00}" type="presParOf" srcId="{6B98EAA4-7619-499D-A43A-C03A0EAEFA5A}" destId="{176EE41B-925B-4C44-9B60-75C37DBBFBA9}" srcOrd="7" destOrd="0" presId="urn:microsoft.com/office/officeart/2005/8/layout/default"/>
    <dgm:cxn modelId="{33E9D6C1-633B-42C6-9DB9-51A872ED8B8B}" type="presParOf" srcId="{6B98EAA4-7619-499D-A43A-C03A0EAEFA5A}" destId="{2A82AFE6-FABE-48DB-95F6-934F675F1F33}" srcOrd="8" destOrd="0" presId="urn:microsoft.com/office/officeart/2005/8/layout/defaul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8D8CB053-7579-4448-8AC8-663424A41E27}" type="doc">
      <dgm:prSet loTypeId="urn:microsoft.com/office/officeart/2008/layout/PictureStrips" loCatId="picture" qsTypeId="urn:microsoft.com/office/officeart/2005/8/quickstyle/simple1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15BBF973-33B4-4EDD-A78B-E6317E2A3290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Controller</a:t>
          </a:r>
          <a:endParaRPr lang="zh-CN" altLang="en-US" dirty="0">
            <a:solidFill>
              <a:schemeClr val="tx1"/>
            </a:solidFill>
          </a:endParaRPr>
        </a:p>
      </dgm:t>
    </dgm:pt>
    <dgm:pt modelId="{933398CC-C886-41F4-8802-D2A2CA0F083B}" type="parTrans" cxnId="{E4A320D2-4522-46FF-BF64-7AAC52B29BE9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A7B2C75-D214-4F71-94D1-7300A88BE507}" type="sibTrans" cxnId="{E4A320D2-4522-46FF-BF64-7AAC52B29BE9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E10C5BF-86F7-40E0-A655-96D3E66A2959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PCE is a key function in a controller</a:t>
          </a:r>
          <a:endParaRPr lang="zh-CN" altLang="en-US" dirty="0">
            <a:solidFill>
              <a:schemeClr val="tx1"/>
            </a:solidFill>
          </a:endParaRPr>
        </a:p>
      </dgm:t>
    </dgm:pt>
    <dgm:pt modelId="{8371EB4C-0D7B-42F6-A7ED-113223F25DBE}" type="parTrans" cxnId="{50174F6D-6F88-4208-8B78-0306E9138543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5FE672F3-E094-472D-BAE9-0E5931AD2FA0}" type="sibTrans" cxnId="{50174F6D-6F88-4208-8B78-0306E9138543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666B00F8-FE28-41A8-A000-1F9477E20D38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Application Based Network Operations [RFC7491]</a:t>
          </a:r>
          <a:endParaRPr lang="zh-CN" altLang="en-US" dirty="0">
            <a:solidFill>
              <a:schemeClr val="tx1"/>
            </a:solidFill>
          </a:endParaRPr>
        </a:p>
      </dgm:t>
    </dgm:pt>
    <dgm:pt modelId="{A7B3749E-2F26-48EC-BDEF-A2E7677E0B41}" type="parTrans" cxnId="{D85CAE87-A323-444D-B53D-43DDB674916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05F664CA-5C37-4B3C-A691-3B6FCFD4FF2E}" type="sibTrans" cxnId="{D85CAE87-A323-444D-B53D-43DDB6749165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02D3EDB3-80E2-4C59-87DA-4CC266D366C2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Multi-Domain &amp; Multi-Layer</a:t>
          </a:r>
          <a:endParaRPr lang="zh-CN" altLang="en-US" dirty="0">
            <a:solidFill>
              <a:schemeClr val="tx1"/>
            </a:solidFill>
          </a:endParaRPr>
        </a:p>
      </dgm:t>
    </dgm:pt>
    <dgm:pt modelId="{38811C67-CB12-4609-A2E9-9A327BDDD504}" type="parTrans" cxnId="{B341DA1F-2324-40AC-9E8C-8C610626065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29B660D6-AC87-45D7-A257-875833A0FE92}" type="sibTrans" cxnId="{B341DA1F-2324-40AC-9E8C-8C610626065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2EE4E304-62F0-42CC-8A11-AFE82B4435BF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Per-domain path computation [RFC5152]</a:t>
          </a:r>
          <a:endParaRPr lang="zh-CN" altLang="en-US" dirty="0">
            <a:solidFill>
              <a:schemeClr val="tx1"/>
            </a:solidFill>
          </a:endParaRPr>
        </a:p>
      </dgm:t>
    </dgm:pt>
    <dgm:pt modelId="{98923C98-5EF1-44A7-B952-A7720B3200F9}" type="parTrans" cxnId="{585EF327-BA0A-44BD-B6A8-CC759BAD51FF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3B5CE8BE-431B-4BE3-BEA0-19D8F0A10039}" type="sibTrans" cxnId="{585EF327-BA0A-44BD-B6A8-CC759BAD51FF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D66F5ADA-A8E6-43E3-8EEB-0265136EAE97}">
      <dgm:prSet phldrT="[Text]"/>
      <dgm:spPr/>
      <dgm:t>
        <a:bodyPr/>
        <a:lstStyle/>
        <a:p>
          <a:endParaRPr lang="zh-CN" altLang="en-US" dirty="0">
            <a:solidFill>
              <a:schemeClr val="tx1"/>
            </a:solidFill>
          </a:endParaRPr>
        </a:p>
      </dgm:t>
    </dgm:pt>
    <dgm:pt modelId="{40966345-3337-4558-A3CF-353E14DDC4DF}" type="parTrans" cxnId="{1E137FFB-A4AE-4101-A3E8-CCFF205D9F6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2381AD07-3727-4B89-B963-F22DAD2E912C}" type="sibTrans" cxnId="{1E137FFB-A4AE-4101-A3E8-CCFF205D9F6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5B4AB18E-F1C5-4BD1-8CC1-32515EB387A3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PCE based central control (PCECC)</a:t>
          </a:r>
          <a:endParaRPr lang="zh-CN" altLang="en-US" dirty="0">
            <a:solidFill>
              <a:schemeClr val="tx1"/>
            </a:solidFill>
          </a:endParaRPr>
        </a:p>
      </dgm:t>
    </dgm:pt>
    <dgm:pt modelId="{182F9182-A538-4226-B9C6-F4821B68C646}" type="parTrans" cxnId="{89D9A538-1E36-429B-8494-DC88E4759B93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158449F-40E4-42D4-A458-FDD6A5FB24C9}" type="sibTrans" cxnId="{89D9A538-1E36-429B-8494-DC88E4759B93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54A0BF8D-2D0E-49DD-B00B-FCBD0B743CE0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Backward Recursive Path Computation (BRPC) [RFC5441]</a:t>
          </a:r>
          <a:endParaRPr lang="zh-CN" altLang="en-US" dirty="0">
            <a:solidFill>
              <a:schemeClr val="tx1"/>
            </a:solidFill>
          </a:endParaRPr>
        </a:p>
      </dgm:t>
    </dgm:pt>
    <dgm:pt modelId="{47537EB2-480F-4D1C-91C9-20F2DFDCA23F}" type="parTrans" cxnId="{B458C6D3-2F65-44F8-8D9E-1C3BD751497A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7A123DA3-B93E-4D10-B9FC-AAE33659726B}" type="sibTrans" cxnId="{B458C6D3-2F65-44F8-8D9E-1C3BD751497A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DBB4E650-3249-4DF6-81BC-9147EBD5D35D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Hierarchy of PCE (H-PCE) [RFC6805]</a:t>
          </a:r>
          <a:endParaRPr lang="zh-CN" altLang="en-US" dirty="0">
            <a:solidFill>
              <a:schemeClr val="tx1"/>
            </a:solidFill>
          </a:endParaRPr>
        </a:p>
      </dgm:t>
    </dgm:pt>
    <dgm:pt modelId="{CE5488CE-78DA-4E29-A844-220105B10AF1}" type="parTrans" cxnId="{A4606684-A7D3-45DE-8611-6E1604415A14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A948EF6C-CED5-48A3-AB1B-40E98C241E2A}" type="sibTrans" cxnId="{A4606684-A7D3-45DE-8611-6E1604415A14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A58B1392-FA04-4EF4-AFE5-F150BCE5A523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Inter-Layer [RFC5623]</a:t>
          </a:r>
          <a:endParaRPr lang="zh-CN" altLang="en-US" dirty="0">
            <a:solidFill>
              <a:schemeClr val="tx1"/>
            </a:solidFill>
          </a:endParaRPr>
        </a:p>
      </dgm:t>
    </dgm:pt>
    <dgm:pt modelId="{BEDDD24A-EA3C-4B38-9244-5270CCF1ED3E}" type="parTrans" cxnId="{83B54A9D-E448-40C3-8992-53CB4521ADD2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F5B2EB8C-1800-4134-86BA-537CD6FA338F}" type="sibTrans" cxnId="{83B54A9D-E448-40C3-8992-53CB4521ADD2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E6A670FE-5E2A-463F-B0FA-B7E24156E850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Stateful PCE</a:t>
          </a:r>
          <a:endParaRPr lang="zh-CN" altLang="en-US" dirty="0">
            <a:solidFill>
              <a:schemeClr val="tx1"/>
            </a:solidFill>
          </a:endParaRPr>
        </a:p>
      </dgm:t>
    </dgm:pt>
    <dgm:pt modelId="{DD025942-42C1-4A60-AB9C-0D7134DB9789}" type="parTrans" cxnId="{D38826DA-118E-4656-AD58-F0AC406C6C7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A7422058-467E-4CE5-A609-7F091441CE98}" type="sibTrans" cxnId="{D38826DA-118E-4656-AD58-F0AC406C6C7D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95035E1A-B958-4BAB-AC38-CA7D5651D7E3}">
      <dgm:prSet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Initiation capability</a:t>
          </a:r>
          <a:endParaRPr lang="zh-CN" altLang="en-US" dirty="0">
            <a:solidFill>
              <a:schemeClr val="tx1"/>
            </a:solidFill>
          </a:endParaRPr>
        </a:p>
      </dgm:t>
    </dgm:pt>
    <dgm:pt modelId="{C1C26844-E3C9-4678-B26B-3DC9EAAB31E3}" type="parTrans" cxnId="{615E7F8A-AF46-4933-8A56-0012657DF396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3231A103-997E-415B-8D41-E8F50A6600BE}" type="sibTrans" cxnId="{615E7F8A-AF46-4933-8A56-0012657DF396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C30A3D85-38EE-422F-9C4D-D87E1DBBCE28}">
      <dgm:prSet phldrT="[Text]"/>
      <dgm:spPr/>
      <dgm:t>
        <a:bodyPr/>
        <a:lstStyle/>
        <a:p>
          <a:r>
            <a:rPr lang="en-US" altLang="zh-CN" dirty="0" smtClean="0">
              <a:solidFill>
                <a:schemeClr val="tx1"/>
              </a:solidFill>
            </a:rPr>
            <a:t>Stateful H-PCE</a:t>
          </a:r>
          <a:endParaRPr lang="zh-CN" altLang="en-US" dirty="0">
            <a:solidFill>
              <a:schemeClr val="tx1"/>
            </a:solidFill>
          </a:endParaRPr>
        </a:p>
      </dgm:t>
    </dgm:pt>
    <dgm:pt modelId="{E4AF0712-5D4A-4C82-B84A-0BA149264131}" type="parTrans" cxnId="{7A1DDF69-92D9-4706-9A29-E6B433201FBF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32ECE7F6-F109-4178-9DCF-8B24A8627BDC}" type="sibTrans" cxnId="{7A1DDF69-92D9-4706-9A29-E6B433201FBF}">
      <dgm:prSet/>
      <dgm:spPr/>
      <dgm:t>
        <a:bodyPr/>
        <a:lstStyle/>
        <a:p>
          <a:endParaRPr lang="zh-CN" altLang="en-US">
            <a:solidFill>
              <a:schemeClr val="tx1"/>
            </a:solidFill>
          </a:endParaRPr>
        </a:p>
      </dgm:t>
    </dgm:pt>
    <dgm:pt modelId="{118CE73F-8870-4E76-B8F8-DA5F6033F57B}" type="pres">
      <dgm:prSet presAssocID="{8D8CB053-7579-4448-8AC8-663424A41E27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en-US"/>
        </a:p>
      </dgm:t>
    </dgm:pt>
    <dgm:pt modelId="{1308556B-CFD6-4541-AB7F-317E954167A0}" type="pres">
      <dgm:prSet presAssocID="{15BBF973-33B4-4EDD-A78B-E6317E2A3290}" presName="composite" presStyleCnt="0"/>
      <dgm:spPr/>
      <dgm:t>
        <a:bodyPr/>
        <a:lstStyle/>
        <a:p>
          <a:endParaRPr lang="en-US"/>
        </a:p>
      </dgm:t>
    </dgm:pt>
    <dgm:pt modelId="{63CFFAEC-9721-4546-BF99-076AF48E2AA2}" type="pres">
      <dgm:prSet presAssocID="{15BBF973-33B4-4EDD-A78B-E6317E2A3290}" presName="rect1" presStyleLbl="trAlignAcc1" presStyleIdx="0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75B40279-76C3-49F2-B6C5-E7EAC219C435}" type="pres">
      <dgm:prSet presAssocID="{15BBF973-33B4-4EDD-A78B-E6317E2A3290}" presName="rect2" presStyleLbl="fgImgPlace1" presStyleIdx="0" presStyleCnt="2"/>
      <dgm:spPr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</dgm:spPr>
      <dgm:t>
        <a:bodyPr/>
        <a:lstStyle/>
        <a:p>
          <a:endParaRPr lang="en-US"/>
        </a:p>
      </dgm:t>
    </dgm:pt>
    <dgm:pt modelId="{E2929FD8-D6F9-4DF1-BFBD-FC6BE3A606D7}" type="pres">
      <dgm:prSet presAssocID="{9A7B2C75-D214-4F71-94D1-7300A88BE507}" presName="sibTrans" presStyleCnt="0"/>
      <dgm:spPr/>
      <dgm:t>
        <a:bodyPr/>
        <a:lstStyle/>
        <a:p>
          <a:endParaRPr lang="en-US"/>
        </a:p>
      </dgm:t>
    </dgm:pt>
    <dgm:pt modelId="{6A7BFB2A-46DC-464F-BCA5-C6D117239AC7}" type="pres">
      <dgm:prSet presAssocID="{02D3EDB3-80E2-4C59-87DA-4CC266D366C2}" presName="composite" presStyleCnt="0"/>
      <dgm:spPr/>
      <dgm:t>
        <a:bodyPr/>
        <a:lstStyle/>
        <a:p>
          <a:endParaRPr lang="en-US"/>
        </a:p>
      </dgm:t>
    </dgm:pt>
    <dgm:pt modelId="{C2877C0D-32FB-4CB4-B1D7-9B4FF34E70C9}" type="pres">
      <dgm:prSet presAssocID="{02D3EDB3-80E2-4C59-87DA-4CC266D366C2}" presName="rect1" presStyleLbl="trAlignAcc1" presStyleIdx="1" presStyleCnt="2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A747E01C-602E-4FA4-95C5-661CEED9B3FF}" type="pres">
      <dgm:prSet presAssocID="{02D3EDB3-80E2-4C59-87DA-4CC266D366C2}" presName="rect2" presStyleLbl="fgImgPlace1" presStyleIdx="1" presStyleCnt="2"/>
      <dgm:spPr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</dgm:spPr>
      <dgm:t>
        <a:bodyPr/>
        <a:lstStyle/>
        <a:p>
          <a:endParaRPr lang="en-US"/>
        </a:p>
      </dgm:t>
    </dgm:pt>
  </dgm:ptLst>
  <dgm:cxnLst>
    <dgm:cxn modelId="{615E7F8A-AF46-4933-8A56-0012657DF396}" srcId="{E6A670FE-5E2A-463F-B0FA-B7E24156E850}" destId="{95035E1A-B958-4BAB-AC38-CA7D5651D7E3}" srcOrd="0" destOrd="0" parTransId="{C1C26844-E3C9-4678-B26B-3DC9EAAB31E3}" sibTransId="{3231A103-997E-415B-8D41-E8F50A6600BE}"/>
    <dgm:cxn modelId="{63A9C6A8-9541-4E0C-9417-E550DC78A363}" type="presOf" srcId="{02D3EDB3-80E2-4C59-87DA-4CC266D366C2}" destId="{C2877C0D-32FB-4CB4-B1D7-9B4FF34E70C9}" srcOrd="0" destOrd="0" presId="urn:microsoft.com/office/officeart/2008/layout/PictureStrips"/>
    <dgm:cxn modelId="{7A1DDF69-92D9-4706-9A29-E6B433201FBF}" srcId="{02D3EDB3-80E2-4C59-87DA-4CC266D366C2}" destId="{C30A3D85-38EE-422F-9C4D-D87E1DBBCE28}" srcOrd="4" destOrd="0" parTransId="{E4AF0712-5D4A-4C82-B84A-0BA149264131}" sibTransId="{32ECE7F6-F109-4178-9DCF-8B24A8627BDC}"/>
    <dgm:cxn modelId="{50174F6D-6F88-4208-8B78-0306E9138543}" srcId="{15BBF973-33B4-4EDD-A78B-E6317E2A3290}" destId="{1E10C5BF-86F7-40E0-A655-96D3E66A2959}" srcOrd="0" destOrd="0" parTransId="{8371EB4C-0D7B-42F6-A7ED-113223F25DBE}" sibTransId="{5FE672F3-E094-472D-BAE9-0E5931AD2FA0}"/>
    <dgm:cxn modelId="{0CA7A596-9304-4059-B5D4-F7DDF0A2A88F}" type="presOf" srcId="{A58B1392-FA04-4EF4-AFE5-F150BCE5A523}" destId="{C2877C0D-32FB-4CB4-B1D7-9B4FF34E70C9}" srcOrd="0" destOrd="3" presId="urn:microsoft.com/office/officeart/2008/layout/PictureStrips"/>
    <dgm:cxn modelId="{1E137FFB-A4AE-4101-A3E8-CCFF205D9F6D}" srcId="{15BBF973-33B4-4EDD-A78B-E6317E2A3290}" destId="{D66F5ADA-A8E6-43E3-8EEB-0265136EAE97}" srcOrd="4" destOrd="0" parTransId="{40966345-3337-4558-A3CF-353E14DDC4DF}" sibTransId="{2381AD07-3727-4B89-B963-F22DAD2E912C}"/>
    <dgm:cxn modelId="{E4A320D2-4522-46FF-BF64-7AAC52B29BE9}" srcId="{8D8CB053-7579-4448-8AC8-663424A41E27}" destId="{15BBF973-33B4-4EDD-A78B-E6317E2A3290}" srcOrd="0" destOrd="0" parTransId="{933398CC-C886-41F4-8802-D2A2CA0F083B}" sibTransId="{9A7B2C75-D214-4F71-94D1-7300A88BE507}"/>
    <dgm:cxn modelId="{6CB5F2F3-64A4-47B4-A4EA-DF815C72816A}" type="presOf" srcId="{D66F5ADA-A8E6-43E3-8EEB-0265136EAE97}" destId="{63CFFAEC-9721-4546-BF99-076AF48E2AA2}" srcOrd="0" destOrd="6" presId="urn:microsoft.com/office/officeart/2008/layout/PictureStrips"/>
    <dgm:cxn modelId="{348930B9-7D65-41B3-9AB4-D5BF8A678E10}" type="presOf" srcId="{666B00F8-FE28-41A8-A000-1F9477E20D38}" destId="{63CFFAEC-9721-4546-BF99-076AF48E2AA2}" srcOrd="0" destOrd="4" presId="urn:microsoft.com/office/officeart/2008/layout/PictureStrips"/>
    <dgm:cxn modelId="{A7EC10DE-118D-4975-8530-41EE0142187A}" type="presOf" srcId="{1E10C5BF-86F7-40E0-A655-96D3E66A2959}" destId="{63CFFAEC-9721-4546-BF99-076AF48E2AA2}" srcOrd="0" destOrd="1" presId="urn:microsoft.com/office/officeart/2008/layout/PictureStrips"/>
    <dgm:cxn modelId="{89D9A538-1E36-429B-8494-DC88E4759B93}" srcId="{15BBF973-33B4-4EDD-A78B-E6317E2A3290}" destId="{5B4AB18E-F1C5-4BD1-8CC1-32515EB387A3}" srcOrd="3" destOrd="0" parTransId="{182F9182-A538-4226-B9C6-F4821B68C646}" sibTransId="{C158449F-40E4-42D4-A458-FDD6A5FB24C9}"/>
    <dgm:cxn modelId="{B341DA1F-2324-40AC-9E8C-8C610626065D}" srcId="{8D8CB053-7579-4448-8AC8-663424A41E27}" destId="{02D3EDB3-80E2-4C59-87DA-4CC266D366C2}" srcOrd="1" destOrd="0" parTransId="{38811C67-CB12-4609-A2E9-9A327BDDD504}" sibTransId="{29B660D6-AC87-45D7-A257-875833A0FE92}"/>
    <dgm:cxn modelId="{B458C6D3-2F65-44F8-8D9E-1C3BD751497A}" srcId="{02D3EDB3-80E2-4C59-87DA-4CC266D366C2}" destId="{54A0BF8D-2D0E-49DD-B00B-FCBD0B743CE0}" srcOrd="1" destOrd="0" parTransId="{47537EB2-480F-4D1C-91C9-20F2DFDCA23F}" sibTransId="{7A123DA3-B93E-4D10-B9FC-AAE33659726B}"/>
    <dgm:cxn modelId="{81BE0F68-F3E1-4F9C-97CC-BA077EB84777}" type="presOf" srcId="{2EE4E304-62F0-42CC-8A11-AFE82B4435BF}" destId="{C2877C0D-32FB-4CB4-B1D7-9B4FF34E70C9}" srcOrd="0" destOrd="1" presId="urn:microsoft.com/office/officeart/2008/layout/PictureStrips"/>
    <dgm:cxn modelId="{D85CAE87-A323-444D-B53D-43DDB6749165}" srcId="{15BBF973-33B4-4EDD-A78B-E6317E2A3290}" destId="{666B00F8-FE28-41A8-A000-1F9477E20D38}" srcOrd="2" destOrd="0" parTransId="{A7B3749E-2F26-48EC-BDEF-A2E7677E0B41}" sibTransId="{05F664CA-5C37-4B3C-A691-3B6FCFD4FF2E}"/>
    <dgm:cxn modelId="{5F5E5DCC-BAC2-4157-8B68-697F70963086}" type="presOf" srcId="{15BBF973-33B4-4EDD-A78B-E6317E2A3290}" destId="{63CFFAEC-9721-4546-BF99-076AF48E2AA2}" srcOrd="0" destOrd="0" presId="urn:microsoft.com/office/officeart/2008/layout/PictureStrips"/>
    <dgm:cxn modelId="{4C7034A0-F61F-4541-9FF4-FE10B6E4E7D6}" type="presOf" srcId="{54A0BF8D-2D0E-49DD-B00B-FCBD0B743CE0}" destId="{C2877C0D-32FB-4CB4-B1D7-9B4FF34E70C9}" srcOrd="0" destOrd="2" presId="urn:microsoft.com/office/officeart/2008/layout/PictureStrips"/>
    <dgm:cxn modelId="{994815E6-32D4-4799-9355-D4CBED610EA5}" type="presOf" srcId="{8D8CB053-7579-4448-8AC8-663424A41E27}" destId="{118CE73F-8870-4E76-B8F8-DA5F6033F57B}" srcOrd="0" destOrd="0" presId="urn:microsoft.com/office/officeart/2008/layout/PictureStrips"/>
    <dgm:cxn modelId="{1774A44B-D67A-4719-8076-0DF5A4E2A4A9}" type="presOf" srcId="{95035E1A-B958-4BAB-AC38-CA7D5651D7E3}" destId="{63CFFAEC-9721-4546-BF99-076AF48E2AA2}" srcOrd="0" destOrd="3" presId="urn:microsoft.com/office/officeart/2008/layout/PictureStrips"/>
    <dgm:cxn modelId="{4396CA42-DDE1-41F3-9570-B6A0C89EC863}" type="presOf" srcId="{DBB4E650-3249-4DF6-81BC-9147EBD5D35D}" destId="{C2877C0D-32FB-4CB4-B1D7-9B4FF34E70C9}" srcOrd="0" destOrd="4" presId="urn:microsoft.com/office/officeart/2008/layout/PictureStrips"/>
    <dgm:cxn modelId="{83B54A9D-E448-40C3-8992-53CB4521ADD2}" srcId="{02D3EDB3-80E2-4C59-87DA-4CC266D366C2}" destId="{A58B1392-FA04-4EF4-AFE5-F150BCE5A523}" srcOrd="2" destOrd="0" parTransId="{BEDDD24A-EA3C-4B38-9244-5270CCF1ED3E}" sibTransId="{F5B2EB8C-1800-4134-86BA-537CD6FA338F}"/>
    <dgm:cxn modelId="{D38826DA-118E-4656-AD58-F0AC406C6C7D}" srcId="{15BBF973-33B4-4EDD-A78B-E6317E2A3290}" destId="{E6A670FE-5E2A-463F-B0FA-B7E24156E850}" srcOrd="1" destOrd="0" parTransId="{DD025942-42C1-4A60-AB9C-0D7134DB9789}" sibTransId="{A7422058-467E-4CE5-A609-7F091441CE98}"/>
    <dgm:cxn modelId="{A4606684-A7D3-45DE-8611-6E1604415A14}" srcId="{02D3EDB3-80E2-4C59-87DA-4CC266D366C2}" destId="{DBB4E650-3249-4DF6-81BC-9147EBD5D35D}" srcOrd="3" destOrd="0" parTransId="{CE5488CE-78DA-4E29-A844-220105B10AF1}" sibTransId="{A948EF6C-CED5-48A3-AB1B-40E98C241E2A}"/>
    <dgm:cxn modelId="{58E60223-904A-409D-8390-4830342D0197}" type="presOf" srcId="{5B4AB18E-F1C5-4BD1-8CC1-32515EB387A3}" destId="{63CFFAEC-9721-4546-BF99-076AF48E2AA2}" srcOrd="0" destOrd="5" presId="urn:microsoft.com/office/officeart/2008/layout/PictureStrips"/>
    <dgm:cxn modelId="{1C995D85-DEA0-4B0B-9334-CF6FECD841E6}" type="presOf" srcId="{C30A3D85-38EE-422F-9C4D-D87E1DBBCE28}" destId="{C2877C0D-32FB-4CB4-B1D7-9B4FF34E70C9}" srcOrd="0" destOrd="5" presId="urn:microsoft.com/office/officeart/2008/layout/PictureStrips"/>
    <dgm:cxn modelId="{DCDAE6B9-79FA-4E8E-8559-6E5EBB314DA7}" type="presOf" srcId="{E6A670FE-5E2A-463F-B0FA-B7E24156E850}" destId="{63CFFAEC-9721-4546-BF99-076AF48E2AA2}" srcOrd="0" destOrd="2" presId="urn:microsoft.com/office/officeart/2008/layout/PictureStrips"/>
    <dgm:cxn modelId="{585EF327-BA0A-44BD-B6A8-CC759BAD51FF}" srcId="{02D3EDB3-80E2-4C59-87DA-4CC266D366C2}" destId="{2EE4E304-62F0-42CC-8A11-AFE82B4435BF}" srcOrd="0" destOrd="0" parTransId="{98923C98-5EF1-44A7-B952-A7720B3200F9}" sibTransId="{3B5CE8BE-431B-4BE3-BEA0-19D8F0A10039}"/>
    <dgm:cxn modelId="{ADAA32C1-2A31-4B6A-A074-AAB81B5F6DFF}" type="presParOf" srcId="{118CE73F-8870-4E76-B8F8-DA5F6033F57B}" destId="{1308556B-CFD6-4541-AB7F-317E954167A0}" srcOrd="0" destOrd="0" presId="urn:microsoft.com/office/officeart/2008/layout/PictureStrips"/>
    <dgm:cxn modelId="{F05E64D0-0C6F-4A0B-B894-C1CA7FC35DC3}" type="presParOf" srcId="{1308556B-CFD6-4541-AB7F-317E954167A0}" destId="{63CFFAEC-9721-4546-BF99-076AF48E2AA2}" srcOrd="0" destOrd="0" presId="urn:microsoft.com/office/officeart/2008/layout/PictureStrips"/>
    <dgm:cxn modelId="{F7AD1B12-9C8B-43FD-8F28-68B92B766477}" type="presParOf" srcId="{1308556B-CFD6-4541-AB7F-317E954167A0}" destId="{75B40279-76C3-49F2-B6C5-E7EAC219C435}" srcOrd="1" destOrd="0" presId="urn:microsoft.com/office/officeart/2008/layout/PictureStrips"/>
    <dgm:cxn modelId="{4E6C82EF-51D2-49FE-9248-2ACFB08413D5}" type="presParOf" srcId="{118CE73F-8870-4E76-B8F8-DA5F6033F57B}" destId="{E2929FD8-D6F9-4DF1-BFBD-FC6BE3A606D7}" srcOrd="1" destOrd="0" presId="urn:microsoft.com/office/officeart/2008/layout/PictureStrips"/>
    <dgm:cxn modelId="{725DE68C-914A-4F34-99E2-9923BC55287C}" type="presParOf" srcId="{118CE73F-8870-4E76-B8F8-DA5F6033F57B}" destId="{6A7BFB2A-46DC-464F-BCA5-C6D117239AC7}" srcOrd="2" destOrd="0" presId="urn:microsoft.com/office/officeart/2008/layout/PictureStrips"/>
    <dgm:cxn modelId="{28C7E1DE-E6BD-4ECB-9948-092C568CB82A}" type="presParOf" srcId="{6A7BFB2A-46DC-464F-BCA5-C6D117239AC7}" destId="{C2877C0D-32FB-4CB4-B1D7-9B4FF34E70C9}" srcOrd="0" destOrd="0" presId="urn:microsoft.com/office/officeart/2008/layout/PictureStrips"/>
    <dgm:cxn modelId="{FF1C6054-9CAF-4487-9F6A-C6A985C711D8}" type="presParOf" srcId="{6A7BFB2A-46DC-464F-BCA5-C6D117239AC7}" destId="{A747E01C-602E-4FA4-95C5-661CEED9B3FF}" srcOrd="1" destOrd="0" presId="urn:microsoft.com/office/officeart/2008/layout/PictureStrip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7A8412D-A50D-4002-B4DA-797840CD9E76}">
      <dsp:nvSpPr>
        <dsp:cNvPr id="0" name=""/>
        <dsp:cNvSpPr/>
      </dsp:nvSpPr>
      <dsp:spPr>
        <a:xfrm>
          <a:off x="388810" y="763928"/>
          <a:ext cx="9331451" cy="2916078"/>
        </a:xfrm>
        <a:prstGeom prst="rect">
          <a:avLst/>
        </a:prstGeom>
        <a:solidFill>
          <a:schemeClr val="lt2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75157" tIns="95250" rIns="95250" bIns="95250" numCol="1" spcCol="1270" anchor="ctr" anchorCtr="0">
          <a:noAutofit/>
        </a:bodyPr>
        <a:lstStyle/>
        <a:p>
          <a:pPr lvl="0" algn="l" defTabSz="1111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500" kern="1200" dirty="0" smtClean="0"/>
            <a:t>A Path Computation Element (PCE) is an entity (component, application, or network node) that is capable of computing a network path or route based on a network graph and applying computational constraints.</a:t>
          </a:r>
          <a:endParaRPr lang="en-IN" sz="2500" kern="1200" dirty="0"/>
        </a:p>
      </dsp:txBody>
      <dsp:txXfrm>
        <a:off x="388810" y="763928"/>
        <a:ext cx="9331451" cy="2916078"/>
      </dsp:txXfrm>
    </dsp:sp>
    <dsp:sp modelId="{9D594D0A-214F-4165-939F-060A168C3329}">
      <dsp:nvSpPr>
        <dsp:cNvPr id="0" name=""/>
        <dsp:cNvSpPr/>
      </dsp:nvSpPr>
      <dsp:spPr>
        <a:xfrm>
          <a:off x="0" y="342717"/>
          <a:ext cx="2041255" cy="3061882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127000" r="-127000"/>
          </a:stretch>
        </a:blip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915E34F-655D-4DB8-9B60-D6F3E351AF3C}">
      <dsp:nvSpPr>
        <dsp:cNvPr id="0" name=""/>
        <dsp:cNvSpPr/>
      </dsp:nvSpPr>
      <dsp:spPr>
        <a:xfrm>
          <a:off x="3654" y="82247"/>
          <a:ext cx="2197500" cy="4896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0" kern="1200" dirty="0" smtClean="0">
              <a:latin typeface="+mn-lt"/>
            </a:rPr>
            <a:t>PCE</a:t>
          </a:r>
          <a:endParaRPr lang="en-IN" sz="1700" b="0" kern="1200" dirty="0"/>
        </a:p>
      </dsp:txBody>
      <dsp:txXfrm>
        <a:off x="3654" y="82247"/>
        <a:ext cx="2197500" cy="489600"/>
      </dsp:txXfrm>
    </dsp:sp>
    <dsp:sp modelId="{AA61C138-7FF9-43E9-9814-586C75570148}">
      <dsp:nvSpPr>
        <dsp:cNvPr id="0" name=""/>
        <dsp:cNvSpPr/>
      </dsp:nvSpPr>
      <dsp:spPr>
        <a:xfrm>
          <a:off x="3654" y="571847"/>
          <a:ext cx="2197500" cy="3368629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Path Computation Element</a:t>
          </a:r>
          <a:endParaRPr lang="en-US" sz="1700" b="0" kern="1200" dirty="0">
            <a:latin typeface="+mn-lt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Part of SDN controller </a:t>
          </a:r>
          <a:endParaRPr lang="en-US" sz="1700" b="0" kern="1200" dirty="0">
            <a:latin typeface="+mn-lt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700" b="0" kern="1200" dirty="0" smtClean="0">
              <a:latin typeface="+mn-lt"/>
            </a:rPr>
            <a:t>Specializes in complex path computation on behalf of PCC</a:t>
          </a:r>
          <a:endParaRPr lang="en-US" sz="1700" b="0" kern="1200" dirty="0">
            <a:latin typeface="+mn-lt"/>
          </a:endParaRPr>
        </a:p>
      </dsp:txBody>
      <dsp:txXfrm>
        <a:off x="3654" y="571847"/>
        <a:ext cx="2197500" cy="3368629"/>
      </dsp:txXfrm>
    </dsp:sp>
    <dsp:sp modelId="{11588199-014A-4C18-BA42-78B6F668FAA2}">
      <dsp:nvSpPr>
        <dsp:cNvPr id="0" name=""/>
        <dsp:cNvSpPr/>
      </dsp:nvSpPr>
      <dsp:spPr>
        <a:xfrm>
          <a:off x="2508805" y="82247"/>
          <a:ext cx="2197500" cy="4896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0" kern="1200" dirty="0" smtClean="0">
              <a:latin typeface="+mn-lt"/>
            </a:rPr>
            <a:t>PCC</a:t>
          </a:r>
          <a:endParaRPr lang="en-US" sz="1700" b="0" kern="1200" dirty="0">
            <a:latin typeface="+mn-lt"/>
          </a:endParaRPr>
        </a:p>
      </dsp:txBody>
      <dsp:txXfrm>
        <a:off x="2508805" y="82247"/>
        <a:ext cx="2197500" cy="489600"/>
      </dsp:txXfrm>
    </dsp:sp>
    <dsp:sp modelId="{4DBE94A4-736C-47A4-99D5-F42BFA927C50}">
      <dsp:nvSpPr>
        <dsp:cNvPr id="0" name=""/>
        <dsp:cNvSpPr/>
      </dsp:nvSpPr>
      <dsp:spPr>
        <a:xfrm>
          <a:off x="2508805" y="571847"/>
          <a:ext cx="2197500" cy="3368629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Path Computation Client</a:t>
          </a:r>
          <a:endParaRPr lang="en-US" sz="1700" b="0" kern="1200" dirty="0">
            <a:latin typeface="+mn-lt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Router offloads path computation to a specialized PCE</a:t>
          </a:r>
          <a:endParaRPr lang="en-US" sz="1700" b="0" kern="1200" dirty="0">
            <a:latin typeface="+mn-lt"/>
          </a:endParaRPr>
        </a:p>
      </dsp:txBody>
      <dsp:txXfrm>
        <a:off x="2508805" y="571847"/>
        <a:ext cx="2197500" cy="3368629"/>
      </dsp:txXfrm>
    </dsp:sp>
    <dsp:sp modelId="{4BB8196A-41E6-4A78-A38A-BCF98AAAC1C4}">
      <dsp:nvSpPr>
        <dsp:cNvPr id="0" name=""/>
        <dsp:cNvSpPr/>
      </dsp:nvSpPr>
      <dsp:spPr>
        <a:xfrm>
          <a:off x="5013956" y="82247"/>
          <a:ext cx="2197500" cy="4896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0" kern="1200" dirty="0" smtClean="0">
              <a:latin typeface="+mn-lt"/>
            </a:rPr>
            <a:t>PCEP</a:t>
          </a:r>
          <a:endParaRPr lang="en-US" sz="1700" b="0" kern="1200" dirty="0">
            <a:latin typeface="+mn-lt"/>
          </a:endParaRPr>
        </a:p>
      </dsp:txBody>
      <dsp:txXfrm>
        <a:off x="5013956" y="82247"/>
        <a:ext cx="2197500" cy="489600"/>
      </dsp:txXfrm>
    </dsp:sp>
    <dsp:sp modelId="{374927CC-E814-4BEF-A56F-8B46C8ADABFF}">
      <dsp:nvSpPr>
        <dsp:cNvPr id="0" name=""/>
        <dsp:cNvSpPr/>
      </dsp:nvSpPr>
      <dsp:spPr>
        <a:xfrm>
          <a:off x="5013956" y="571847"/>
          <a:ext cx="2197500" cy="3368629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PCE Protocol to communicate between PCC and PCE(s) using TCP</a:t>
          </a:r>
          <a:endParaRPr lang="en-US" sz="1700" b="0" kern="1200" dirty="0">
            <a:latin typeface="+mn-lt"/>
          </a:endParaRPr>
        </a:p>
      </dsp:txBody>
      <dsp:txXfrm>
        <a:off x="5013956" y="571847"/>
        <a:ext cx="2197500" cy="3368629"/>
      </dsp:txXfrm>
    </dsp:sp>
    <dsp:sp modelId="{4496FA40-D5E8-4050-AE23-99CEB7AC7E5F}">
      <dsp:nvSpPr>
        <dsp:cNvPr id="0" name=""/>
        <dsp:cNvSpPr/>
      </dsp:nvSpPr>
      <dsp:spPr>
        <a:xfrm>
          <a:off x="7519106" y="82247"/>
          <a:ext cx="2197500" cy="48960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0904" tIns="69088" rIns="120904" bIns="69088" numCol="1" spcCol="1270" anchor="ctr" anchorCtr="0">
          <a:noAutofit/>
        </a:bodyPr>
        <a:lstStyle/>
        <a:p>
          <a:pPr lvl="0" algn="ctr" defTabSz="7556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700" b="0" kern="1200" dirty="0" smtClean="0">
              <a:latin typeface="+mn-lt"/>
            </a:rPr>
            <a:t>PCE WG</a:t>
          </a:r>
          <a:endParaRPr lang="en-US" sz="1700" b="0" kern="1200" dirty="0">
            <a:latin typeface="+mn-lt"/>
          </a:endParaRPr>
        </a:p>
      </dsp:txBody>
      <dsp:txXfrm>
        <a:off x="7519106" y="82247"/>
        <a:ext cx="2197500" cy="489600"/>
      </dsp:txXfrm>
    </dsp:sp>
    <dsp:sp modelId="{94595D8B-8EFD-4280-A2B0-001708D60752}">
      <dsp:nvSpPr>
        <dsp:cNvPr id="0" name=""/>
        <dsp:cNvSpPr/>
      </dsp:nvSpPr>
      <dsp:spPr>
        <a:xfrm>
          <a:off x="7519106" y="571847"/>
          <a:ext cx="2197500" cy="3368629"/>
        </a:xfrm>
        <a:prstGeom prst="rect">
          <a:avLst/>
        </a:prstGeom>
        <a:solidFill>
          <a:schemeClr val="dk2">
            <a:alpha val="90000"/>
            <a:tint val="4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dk2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90678" tIns="90678" rIns="120904" bIns="136017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Chartered in 2004</a:t>
          </a:r>
          <a:endParaRPr lang="en-US" sz="1700" b="0" kern="1200" dirty="0">
            <a:latin typeface="+mn-lt"/>
          </a:endParaRPr>
        </a:p>
        <a:p>
          <a:pPr marL="342900" lvl="2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Yes, its that old!</a:t>
          </a:r>
          <a:endParaRPr lang="en-US" sz="1700" b="0" kern="1200" dirty="0">
            <a:latin typeface="+mn-lt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 First RFC – RFC4655 (in 2006)</a:t>
          </a:r>
          <a:endParaRPr lang="en-US" sz="1700" b="0" kern="1200" dirty="0">
            <a:latin typeface="+mn-lt"/>
          </a:endParaRPr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sz="1700" b="0" kern="1200" dirty="0" smtClean="0">
              <a:latin typeface="+mn-lt"/>
            </a:rPr>
            <a:t>Since then 38 RFC further published! </a:t>
          </a:r>
          <a:endParaRPr lang="en-US" sz="1700" b="0" kern="1200" dirty="0">
            <a:latin typeface="+mn-lt"/>
          </a:endParaRPr>
        </a:p>
      </dsp:txBody>
      <dsp:txXfrm>
        <a:off x="7519106" y="571847"/>
        <a:ext cx="2197500" cy="3368629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660F818-71B9-4CB7-BA24-2B0DDCF9664A}">
      <dsp:nvSpPr>
        <dsp:cNvPr id="0" name=""/>
        <dsp:cNvSpPr/>
      </dsp:nvSpPr>
      <dsp:spPr>
        <a:xfrm rot="5400000">
          <a:off x="1027447" y="913726"/>
          <a:ext cx="1429232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86AED86D-6CE9-4EC0-AD4B-62F763B21058}">
      <dsp:nvSpPr>
        <dsp:cNvPr id="0" name=""/>
        <dsp:cNvSpPr/>
      </dsp:nvSpPr>
      <dsp:spPr>
        <a:xfrm>
          <a:off x="1355497" y="507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Basic PCEP</a:t>
          </a:r>
          <a:endParaRPr lang="en-IN" sz="1800" kern="1200" dirty="0"/>
        </a:p>
      </dsp:txBody>
      <dsp:txXfrm>
        <a:off x="1389152" y="34162"/>
        <a:ext cx="1847790" cy="1081750"/>
      </dsp:txXfrm>
    </dsp:sp>
    <dsp:sp modelId="{D66D6755-A8A4-42C0-AFEE-B30966F3682C}">
      <dsp:nvSpPr>
        <dsp:cNvPr id="0" name=""/>
        <dsp:cNvSpPr/>
      </dsp:nvSpPr>
      <dsp:spPr>
        <a:xfrm rot="5400000">
          <a:off x="1027447" y="2350051"/>
          <a:ext cx="1429232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4E0B7328-CA9F-427B-8656-DBDE754BBF8E}">
      <dsp:nvSpPr>
        <dsp:cNvPr id="0" name=""/>
        <dsp:cNvSpPr/>
      </dsp:nvSpPr>
      <dsp:spPr>
        <a:xfrm>
          <a:off x="1355497" y="1436832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BRPC – PCE Inter-domain</a:t>
          </a:r>
          <a:endParaRPr lang="en-US" sz="1800" kern="1200" dirty="0"/>
        </a:p>
      </dsp:txBody>
      <dsp:txXfrm>
        <a:off x="1389152" y="1470487"/>
        <a:ext cx="1847790" cy="1081750"/>
      </dsp:txXfrm>
    </dsp:sp>
    <dsp:sp modelId="{F4B069EA-E079-463E-B8E5-2344E4EA84FC}">
      <dsp:nvSpPr>
        <dsp:cNvPr id="0" name=""/>
        <dsp:cNvSpPr/>
      </dsp:nvSpPr>
      <dsp:spPr>
        <a:xfrm>
          <a:off x="1745610" y="3068214"/>
          <a:ext cx="2539990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5A450C0B-4D77-4BC2-AE08-A4DC20FA988A}">
      <dsp:nvSpPr>
        <dsp:cNvPr id="0" name=""/>
        <dsp:cNvSpPr/>
      </dsp:nvSpPr>
      <dsp:spPr>
        <a:xfrm>
          <a:off x="1355497" y="2873157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Confidentiality in PCEP</a:t>
          </a:r>
          <a:endParaRPr lang="en-US" sz="1800" kern="1200" dirty="0"/>
        </a:p>
      </dsp:txBody>
      <dsp:txXfrm>
        <a:off x="1389152" y="2906812"/>
        <a:ext cx="1847790" cy="1081750"/>
      </dsp:txXfrm>
    </dsp:sp>
    <dsp:sp modelId="{57ADA1FD-3F17-43F1-A736-FA5621FEA2DA}">
      <dsp:nvSpPr>
        <dsp:cNvPr id="0" name=""/>
        <dsp:cNvSpPr/>
      </dsp:nvSpPr>
      <dsp:spPr>
        <a:xfrm rot="16200000">
          <a:off x="3574530" y="2350051"/>
          <a:ext cx="1429232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0E643792-E3C3-4B42-B38D-74DD17CE4D72}">
      <dsp:nvSpPr>
        <dsp:cNvPr id="0" name=""/>
        <dsp:cNvSpPr/>
      </dsp:nvSpPr>
      <dsp:spPr>
        <a:xfrm>
          <a:off x="3902580" y="2873157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Objective Functions</a:t>
          </a:r>
          <a:endParaRPr lang="en-US" sz="1800" kern="1200" dirty="0"/>
        </a:p>
      </dsp:txBody>
      <dsp:txXfrm>
        <a:off x="3936235" y="2906812"/>
        <a:ext cx="1847790" cy="1081750"/>
      </dsp:txXfrm>
    </dsp:sp>
    <dsp:sp modelId="{110F3185-EAE8-4BE9-B008-1707596C56E9}">
      <dsp:nvSpPr>
        <dsp:cNvPr id="0" name=""/>
        <dsp:cNvSpPr/>
      </dsp:nvSpPr>
      <dsp:spPr>
        <a:xfrm rot="16200000">
          <a:off x="3574530" y="913726"/>
          <a:ext cx="1429232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ED9D97B3-E072-46B7-B598-5B40DDADAC02}">
      <dsp:nvSpPr>
        <dsp:cNvPr id="0" name=""/>
        <dsp:cNvSpPr/>
      </dsp:nvSpPr>
      <dsp:spPr>
        <a:xfrm>
          <a:off x="3902580" y="1436832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rotection Path</a:t>
          </a:r>
          <a:endParaRPr lang="en-US" sz="1800" kern="1200" dirty="0"/>
        </a:p>
      </dsp:txBody>
      <dsp:txXfrm>
        <a:off x="3936235" y="1470487"/>
        <a:ext cx="1847790" cy="1081750"/>
      </dsp:txXfrm>
    </dsp:sp>
    <dsp:sp modelId="{2CA2EF17-11B0-4A49-8EBD-33E014944310}">
      <dsp:nvSpPr>
        <dsp:cNvPr id="0" name=""/>
        <dsp:cNvSpPr/>
      </dsp:nvSpPr>
      <dsp:spPr>
        <a:xfrm>
          <a:off x="4292693" y="195563"/>
          <a:ext cx="2539990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18AE1813-43D4-4395-BED1-EBEE290662B7}">
      <dsp:nvSpPr>
        <dsp:cNvPr id="0" name=""/>
        <dsp:cNvSpPr/>
      </dsp:nvSpPr>
      <dsp:spPr>
        <a:xfrm>
          <a:off x="3902580" y="507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2MP </a:t>
          </a:r>
          <a:endParaRPr lang="en-US" sz="1800" kern="1200" dirty="0"/>
        </a:p>
      </dsp:txBody>
      <dsp:txXfrm>
        <a:off x="3936235" y="34162"/>
        <a:ext cx="1847790" cy="1081750"/>
      </dsp:txXfrm>
    </dsp:sp>
    <dsp:sp modelId="{E1B8FA92-1F22-4CF7-AEB8-CA76075E9F93}">
      <dsp:nvSpPr>
        <dsp:cNvPr id="0" name=""/>
        <dsp:cNvSpPr/>
      </dsp:nvSpPr>
      <dsp:spPr>
        <a:xfrm rot="5400000">
          <a:off x="6121614" y="913726"/>
          <a:ext cx="1429232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0562C4E-E46F-4F91-B96D-DC2EF66AB5BD}">
      <dsp:nvSpPr>
        <dsp:cNvPr id="0" name=""/>
        <dsp:cNvSpPr/>
      </dsp:nvSpPr>
      <dsp:spPr>
        <a:xfrm>
          <a:off x="6449664" y="507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Hierarchy of PCE (H-PCE)</a:t>
          </a:r>
          <a:endParaRPr lang="en-US" sz="1800" kern="1200" dirty="0"/>
        </a:p>
      </dsp:txBody>
      <dsp:txXfrm>
        <a:off x="6483319" y="34162"/>
        <a:ext cx="1847790" cy="1081750"/>
      </dsp:txXfrm>
    </dsp:sp>
    <dsp:sp modelId="{462D5A8A-435D-44CA-81CB-85E4627140AD}">
      <dsp:nvSpPr>
        <dsp:cNvPr id="0" name=""/>
        <dsp:cNvSpPr/>
      </dsp:nvSpPr>
      <dsp:spPr>
        <a:xfrm rot="5400000">
          <a:off x="6121614" y="2350051"/>
          <a:ext cx="1429232" cy="172359"/>
        </a:xfrm>
        <a:prstGeom prst="rect">
          <a:avLst/>
        </a:prstGeom>
        <a:solidFill>
          <a:schemeClr val="dk2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538CFC3-2054-41E8-B8B8-F3CACC36D9C4}">
      <dsp:nvSpPr>
        <dsp:cNvPr id="0" name=""/>
        <dsp:cNvSpPr/>
      </dsp:nvSpPr>
      <dsp:spPr>
        <a:xfrm>
          <a:off x="6449664" y="1436832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GMPLS network</a:t>
          </a:r>
          <a:endParaRPr lang="en-US" sz="1800" kern="1200" dirty="0"/>
        </a:p>
      </dsp:txBody>
      <dsp:txXfrm>
        <a:off x="6483319" y="1470487"/>
        <a:ext cx="1847790" cy="1081750"/>
      </dsp:txXfrm>
    </dsp:sp>
    <dsp:sp modelId="{3EEE6A16-6D69-4438-8D09-235EF35698E2}">
      <dsp:nvSpPr>
        <dsp:cNvPr id="0" name=""/>
        <dsp:cNvSpPr/>
      </dsp:nvSpPr>
      <dsp:spPr>
        <a:xfrm>
          <a:off x="6449664" y="2873157"/>
          <a:ext cx="1915100" cy="1149060"/>
        </a:xfrm>
        <a:prstGeom prst="roundRect">
          <a:avLst>
            <a:gd name="adj" fmla="val 10000"/>
          </a:avLst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smtClean="0"/>
            <a:t>Inter-layer</a:t>
          </a:r>
          <a:endParaRPr lang="en-US" sz="1800" kern="1200" dirty="0"/>
        </a:p>
      </dsp:txBody>
      <dsp:txXfrm>
        <a:off x="6483319" y="2906812"/>
        <a:ext cx="1847790" cy="108175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A971EFF-BCE3-426B-B180-624B32F38953}">
      <dsp:nvSpPr>
        <dsp:cNvPr id="0" name=""/>
        <dsp:cNvSpPr/>
      </dsp:nvSpPr>
      <dsp:spPr>
        <a:xfrm>
          <a:off x="3968" y="522320"/>
          <a:ext cx="2030015" cy="412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45720" rIns="128016" bIns="45720" numCol="1" spcCol="1270" anchor="ctr" anchorCtr="0">
          <a:noAutofit/>
        </a:bodyPr>
        <a:lstStyle/>
        <a:p>
          <a:pPr lvl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Passive</a:t>
          </a:r>
          <a:endParaRPr lang="en-US" sz="1800" kern="1200" dirty="0"/>
        </a:p>
      </dsp:txBody>
      <dsp:txXfrm>
        <a:off x="3968" y="522320"/>
        <a:ext cx="2030015" cy="412087"/>
      </dsp:txXfrm>
    </dsp:sp>
    <dsp:sp modelId="{1D06D5A7-892B-45D2-96E4-63AA92D2B4CA}">
      <dsp:nvSpPr>
        <dsp:cNvPr id="0" name=""/>
        <dsp:cNvSpPr/>
      </dsp:nvSpPr>
      <dsp:spPr>
        <a:xfrm>
          <a:off x="2033984" y="174621"/>
          <a:ext cx="406003" cy="1107485"/>
        </a:xfrm>
        <a:prstGeom prst="leftBrace">
          <a:avLst>
            <a:gd name="adj1" fmla="val 35000"/>
            <a:gd name="adj2" fmla="val 50000"/>
          </a:avLst>
        </a:pr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FACCAE6-FA30-4BCD-A4DE-065F57AFDFC0}">
      <dsp:nvSpPr>
        <dsp:cNvPr id="0" name=""/>
        <dsp:cNvSpPr/>
      </dsp:nvSpPr>
      <dsp:spPr>
        <a:xfrm>
          <a:off x="2602388" y="174621"/>
          <a:ext cx="5521642" cy="1107485"/>
        </a:xfrm>
        <a:prstGeom prst="rect">
          <a:avLst/>
        </a:prstGeom>
        <a:solidFill>
          <a:schemeClr val="accent5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kern="1200" dirty="0" smtClean="0"/>
            <a:t>It uses the TEDB and LSPDB while path computation, but computation is done only when requested by PCC. </a:t>
          </a:r>
          <a:endParaRPr lang="en-US" sz="1800" kern="1200" dirty="0"/>
        </a:p>
      </dsp:txBody>
      <dsp:txXfrm>
        <a:off x="2602388" y="174621"/>
        <a:ext cx="5521642" cy="1107485"/>
      </dsp:txXfrm>
    </dsp:sp>
    <dsp:sp modelId="{074DE08C-0465-48FC-B1B3-B19113F082EA}">
      <dsp:nvSpPr>
        <dsp:cNvPr id="0" name=""/>
        <dsp:cNvSpPr/>
      </dsp:nvSpPr>
      <dsp:spPr>
        <a:xfrm>
          <a:off x="3968" y="1694605"/>
          <a:ext cx="2030015" cy="4120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8016" tIns="45720" rIns="128016" bIns="45720" numCol="1" spcCol="1270" anchor="ctr" anchorCtr="0">
          <a:noAutofit/>
        </a:bodyPr>
        <a:lstStyle/>
        <a:p>
          <a:pPr lvl="0" algn="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800" kern="1200" dirty="0" smtClean="0"/>
            <a:t>Active</a:t>
          </a:r>
          <a:endParaRPr lang="en-US" sz="1800" kern="1200" dirty="0"/>
        </a:p>
      </dsp:txBody>
      <dsp:txXfrm>
        <a:off x="3968" y="1694605"/>
        <a:ext cx="2030015" cy="412087"/>
      </dsp:txXfrm>
    </dsp:sp>
    <dsp:sp modelId="{84D814A4-3111-4701-9F7A-55969A621EF6}">
      <dsp:nvSpPr>
        <dsp:cNvPr id="0" name=""/>
        <dsp:cNvSpPr/>
      </dsp:nvSpPr>
      <dsp:spPr>
        <a:xfrm>
          <a:off x="2033984" y="1346906"/>
          <a:ext cx="406003" cy="1107485"/>
        </a:xfrm>
        <a:prstGeom prst="leftBrace">
          <a:avLst>
            <a:gd name="adj1" fmla="val 35000"/>
            <a:gd name="adj2" fmla="val 50000"/>
          </a:avLst>
        </a:prstGeom>
        <a:noFill/>
        <a:ln w="15875" cap="flat" cmpd="sng" algn="ctr">
          <a:solidFill>
            <a:schemeClr val="accent5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74CDB68-3518-4E9B-9559-42E606D1EE0B}">
      <dsp:nvSpPr>
        <dsp:cNvPr id="0" name=""/>
        <dsp:cNvSpPr/>
      </dsp:nvSpPr>
      <dsp:spPr>
        <a:xfrm>
          <a:off x="2602388" y="1346906"/>
          <a:ext cx="5521642" cy="1107485"/>
        </a:xfrm>
        <a:prstGeom prst="rect">
          <a:avLst/>
        </a:prstGeom>
        <a:solidFill>
          <a:schemeClr val="accent5">
            <a:hueOff val="-150635"/>
            <a:satOff val="-28901"/>
            <a:lumOff val="4118"/>
            <a:alphaOff val="0"/>
          </a:schemeClr>
        </a:solid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8580" tIns="68580" rIns="68580" bIns="68580" numCol="1" spcCol="1270" anchor="ctr" anchorCtr="0">
          <a:noAutofit/>
        </a:bodyPr>
        <a:lstStyle/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800" kern="1200" dirty="0" smtClean="0"/>
            <a:t>It allows the LSP to be delegated to the PCE where PCE becomes the owner of the LSP and can change any attribute of the LSP at anytime. </a:t>
          </a:r>
          <a:endParaRPr lang="en-US" sz="1800" kern="1200" dirty="0"/>
        </a:p>
      </dsp:txBody>
      <dsp:txXfrm>
        <a:off x="2602388" y="1346906"/>
        <a:ext cx="5521642" cy="110748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DB8C09A-2BA0-4062-915D-C5C163A2924D}">
      <dsp:nvSpPr>
        <dsp:cNvPr id="0" name=""/>
        <dsp:cNvSpPr/>
      </dsp:nvSpPr>
      <dsp:spPr>
        <a:xfrm>
          <a:off x="2847" y="542881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ssociation</a:t>
          </a:r>
          <a:endParaRPr lang="en-US" sz="2800" kern="1200" dirty="0"/>
        </a:p>
      </dsp:txBody>
      <dsp:txXfrm>
        <a:off x="2847" y="542881"/>
        <a:ext cx="2259201" cy="1355520"/>
      </dsp:txXfrm>
    </dsp:sp>
    <dsp:sp modelId="{B79A5593-8D1F-4CEA-880D-C06DE55E18EB}">
      <dsp:nvSpPr>
        <dsp:cNvPr id="0" name=""/>
        <dsp:cNvSpPr/>
      </dsp:nvSpPr>
      <dsp:spPr>
        <a:xfrm>
          <a:off x="2487969" y="542881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smtClean="0"/>
            <a:t>GMPLS</a:t>
          </a:r>
          <a:endParaRPr lang="en-US" sz="2800" kern="1200" dirty="0"/>
        </a:p>
      </dsp:txBody>
      <dsp:txXfrm>
        <a:off x="2487969" y="542881"/>
        <a:ext cx="2259201" cy="1355520"/>
      </dsp:txXfrm>
    </dsp:sp>
    <dsp:sp modelId="{8789CD66-3F41-4E60-8DAC-00031FA8C42B}">
      <dsp:nvSpPr>
        <dsp:cNvPr id="0" name=""/>
        <dsp:cNvSpPr/>
      </dsp:nvSpPr>
      <dsp:spPr>
        <a:xfrm>
          <a:off x="4973091" y="542881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P2MP / Multicast</a:t>
          </a:r>
          <a:endParaRPr lang="en-US" sz="2800" kern="1200" dirty="0"/>
        </a:p>
      </dsp:txBody>
      <dsp:txXfrm>
        <a:off x="4973091" y="542881"/>
        <a:ext cx="2259201" cy="1355520"/>
      </dsp:txXfrm>
    </dsp:sp>
    <dsp:sp modelId="{A6309433-F676-4B1A-AD2E-58F21701A47D}">
      <dsp:nvSpPr>
        <dsp:cNvPr id="0" name=""/>
        <dsp:cNvSpPr/>
      </dsp:nvSpPr>
      <dsp:spPr>
        <a:xfrm>
          <a:off x="7458212" y="542881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Inter-domain</a:t>
          </a:r>
          <a:endParaRPr lang="en-US" sz="2800" kern="1200" dirty="0"/>
        </a:p>
      </dsp:txBody>
      <dsp:txXfrm>
        <a:off x="7458212" y="542881"/>
        <a:ext cx="2259201" cy="1355520"/>
      </dsp:txXfrm>
    </dsp:sp>
    <dsp:sp modelId="{0936D540-C605-4F1A-A231-7D3D1B529DAF}">
      <dsp:nvSpPr>
        <dsp:cNvPr id="0" name=""/>
        <dsp:cNvSpPr/>
      </dsp:nvSpPr>
      <dsp:spPr>
        <a:xfrm>
          <a:off x="1245408" y="2124322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Hierarchy</a:t>
          </a:r>
          <a:endParaRPr lang="en-US" sz="2800" kern="1200" dirty="0"/>
        </a:p>
      </dsp:txBody>
      <dsp:txXfrm>
        <a:off x="1245408" y="2124322"/>
        <a:ext cx="2259201" cy="1355520"/>
      </dsp:txXfrm>
    </dsp:sp>
    <dsp:sp modelId="{80CC53EE-5A01-474D-872B-3A2261EF89CF}">
      <dsp:nvSpPr>
        <dsp:cNvPr id="0" name=""/>
        <dsp:cNvSpPr/>
      </dsp:nvSpPr>
      <dsp:spPr>
        <a:xfrm>
          <a:off x="3730530" y="2124322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Auto-bandwidth</a:t>
          </a:r>
          <a:endParaRPr lang="en-US" sz="2800" kern="1200" dirty="0"/>
        </a:p>
      </dsp:txBody>
      <dsp:txXfrm>
        <a:off x="3730530" y="2124322"/>
        <a:ext cx="2259201" cy="1355520"/>
      </dsp:txXfrm>
    </dsp:sp>
    <dsp:sp modelId="{37E24DBD-3391-4E8C-8480-AF41B44B2570}">
      <dsp:nvSpPr>
        <dsp:cNvPr id="0" name=""/>
        <dsp:cNvSpPr/>
      </dsp:nvSpPr>
      <dsp:spPr>
        <a:xfrm>
          <a:off x="6215651" y="2124322"/>
          <a:ext cx="2259201" cy="1355520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800" kern="1200" dirty="0" smtClean="0"/>
            <a:t>Scheduling</a:t>
          </a:r>
          <a:endParaRPr lang="en-US" sz="2800" kern="1200" dirty="0"/>
        </a:p>
      </dsp:txBody>
      <dsp:txXfrm>
        <a:off x="6215651" y="2124322"/>
        <a:ext cx="2259201" cy="13555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C236DB-81E1-4F43-A59C-74A875D5E90A}">
      <dsp:nvSpPr>
        <dsp:cNvPr id="0" name=""/>
        <dsp:cNvSpPr/>
      </dsp:nvSpPr>
      <dsp:spPr>
        <a:xfrm>
          <a:off x="3923" y="0"/>
          <a:ext cx="2283879" cy="660400"/>
        </a:xfrm>
        <a:prstGeom prst="chevron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Free from signaling protocols</a:t>
          </a:r>
          <a:endParaRPr lang="en-US" sz="1100" kern="1200" dirty="0"/>
        </a:p>
      </dsp:txBody>
      <dsp:txXfrm>
        <a:off x="334123" y="0"/>
        <a:ext cx="1623479" cy="660400"/>
      </dsp:txXfrm>
    </dsp:sp>
    <dsp:sp modelId="{F26F8468-E1D3-4BFD-829C-34094193AFD9}">
      <dsp:nvSpPr>
        <dsp:cNvPr id="0" name=""/>
        <dsp:cNvSpPr/>
      </dsp:nvSpPr>
      <dsp:spPr>
        <a:xfrm>
          <a:off x="2059414" y="0"/>
          <a:ext cx="2283879" cy="660400"/>
        </a:xfrm>
        <a:prstGeom prst="chevron">
          <a:avLst/>
        </a:prstGeom>
        <a:gradFill rotWithShape="0">
          <a:gsLst>
            <a:gs pos="0">
              <a:schemeClr val="accent5">
                <a:hueOff val="-50212"/>
                <a:satOff val="-9634"/>
                <a:lumOff val="1373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-50212"/>
                <a:satOff val="-9634"/>
                <a:lumOff val="1373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CECC communicates to all nodes </a:t>
          </a:r>
          <a:endParaRPr lang="en-US" sz="1100" kern="1200" dirty="0"/>
        </a:p>
      </dsp:txBody>
      <dsp:txXfrm>
        <a:off x="2389614" y="0"/>
        <a:ext cx="1623479" cy="660400"/>
      </dsp:txXfrm>
    </dsp:sp>
    <dsp:sp modelId="{339A9B92-4781-492D-9EC6-C4408DE6F184}">
      <dsp:nvSpPr>
        <dsp:cNvPr id="0" name=""/>
        <dsp:cNvSpPr/>
      </dsp:nvSpPr>
      <dsp:spPr>
        <a:xfrm>
          <a:off x="4114906" y="0"/>
          <a:ext cx="2283879" cy="660400"/>
        </a:xfrm>
        <a:prstGeom prst="chevron">
          <a:avLst/>
        </a:prstGeom>
        <a:gradFill rotWithShape="0">
          <a:gsLst>
            <a:gs pos="0">
              <a:schemeClr val="accent5">
                <a:hueOff val="-100423"/>
                <a:satOff val="-19267"/>
                <a:lumOff val="2745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-100423"/>
                <a:satOff val="-19267"/>
                <a:lumOff val="2745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PCECC responsible for label allocation</a:t>
          </a:r>
          <a:endParaRPr lang="en-US" sz="1100" kern="1200" dirty="0"/>
        </a:p>
      </dsp:txBody>
      <dsp:txXfrm>
        <a:off x="4445106" y="0"/>
        <a:ext cx="1623479" cy="660400"/>
      </dsp:txXfrm>
    </dsp:sp>
    <dsp:sp modelId="{5DED56DF-E40C-4F1A-8951-51452303EFB5}">
      <dsp:nvSpPr>
        <dsp:cNvPr id="0" name=""/>
        <dsp:cNvSpPr/>
      </dsp:nvSpPr>
      <dsp:spPr>
        <a:xfrm>
          <a:off x="6170397" y="0"/>
          <a:ext cx="2283879" cy="660400"/>
        </a:xfrm>
        <a:prstGeom prst="chevron">
          <a:avLst/>
        </a:prstGeom>
        <a:gradFill rotWithShape="0">
          <a:gsLst>
            <a:gs pos="0">
              <a:schemeClr val="accent5">
                <a:hueOff val="-150635"/>
                <a:satOff val="-28901"/>
                <a:lumOff val="4118"/>
                <a:alphaOff val="0"/>
                <a:tint val="83000"/>
                <a:satMod val="100000"/>
                <a:lumMod val="100000"/>
              </a:schemeClr>
            </a:gs>
            <a:gs pos="100000">
              <a:schemeClr val="accent5">
                <a:hueOff val="-150635"/>
                <a:satOff val="-28901"/>
                <a:lumOff val="4118"/>
                <a:alphaOff val="0"/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44006" tIns="14669" rIns="14669" bIns="14669" numCol="1" spcCol="1270" anchor="ctr" anchorCtr="0">
          <a:noAutofit/>
        </a:bodyPr>
        <a:lstStyle/>
        <a:p>
          <a:pPr lvl="0" algn="ctr" defTabSz="4889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1100" kern="1200" dirty="0" smtClean="0"/>
            <a:t>Central controller! </a:t>
          </a:r>
          <a:endParaRPr lang="en-US" sz="1100" kern="1200" dirty="0"/>
        </a:p>
      </dsp:txBody>
      <dsp:txXfrm>
        <a:off x="6500597" y="0"/>
        <a:ext cx="1623479" cy="66040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3CDFD5-07CE-4036-9763-09D0566A2B8F}">
      <dsp:nvSpPr>
        <dsp:cNvPr id="0" name=""/>
        <dsp:cNvSpPr/>
      </dsp:nvSpPr>
      <dsp:spPr>
        <a:xfrm>
          <a:off x="0" y="36934"/>
          <a:ext cx="3037581" cy="182254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700" kern="1200" dirty="0" smtClean="0"/>
            <a:t>PCEP-LS</a:t>
          </a:r>
          <a:endParaRPr lang="en-US" sz="4700" kern="1200" dirty="0"/>
        </a:p>
      </dsp:txBody>
      <dsp:txXfrm>
        <a:off x="0" y="36934"/>
        <a:ext cx="3037581" cy="1822549"/>
      </dsp:txXfrm>
    </dsp:sp>
    <dsp:sp modelId="{69D669C9-8059-4585-B886-5DC6F2B23732}">
      <dsp:nvSpPr>
        <dsp:cNvPr id="0" name=""/>
        <dsp:cNvSpPr/>
      </dsp:nvSpPr>
      <dsp:spPr>
        <a:xfrm>
          <a:off x="3341340" y="36934"/>
          <a:ext cx="3037581" cy="182254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700" kern="1200" dirty="0" smtClean="0"/>
            <a:t>Flowspec</a:t>
          </a:r>
          <a:endParaRPr lang="en-US" sz="4700" kern="1200" dirty="0"/>
        </a:p>
      </dsp:txBody>
      <dsp:txXfrm>
        <a:off x="3341340" y="36934"/>
        <a:ext cx="3037581" cy="1822549"/>
      </dsp:txXfrm>
    </dsp:sp>
    <dsp:sp modelId="{9B9C5A6D-A9F2-4DC8-B6E3-81A552A117B2}">
      <dsp:nvSpPr>
        <dsp:cNvPr id="0" name=""/>
        <dsp:cNvSpPr/>
      </dsp:nvSpPr>
      <dsp:spPr>
        <a:xfrm>
          <a:off x="6682680" y="36934"/>
          <a:ext cx="3037581" cy="182254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700" kern="1200" dirty="0" smtClean="0"/>
            <a:t>BFD</a:t>
          </a:r>
          <a:endParaRPr lang="en-US" sz="4700" kern="1200" dirty="0"/>
        </a:p>
      </dsp:txBody>
      <dsp:txXfrm>
        <a:off x="6682680" y="36934"/>
        <a:ext cx="3037581" cy="1822549"/>
      </dsp:txXfrm>
    </dsp:sp>
    <dsp:sp modelId="{6D61868C-CE82-4E7A-BEAC-4E6CE31CA832}">
      <dsp:nvSpPr>
        <dsp:cNvPr id="0" name=""/>
        <dsp:cNvSpPr/>
      </dsp:nvSpPr>
      <dsp:spPr>
        <a:xfrm>
          <a:off x="1670670" y="2163241"/>
          <a:ext cx="3037581" cy="182254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700" kern="1200" dirty="0" smtClean="0"/>
            <a:t>Optical</a:t>
          </a:r>
          <a:endParaRPr lang="en-US" sz="4700" kern="1200" dirty="0"/>
        </a:p>
      </dsp:txBody>
      <dsp:txXfrm>
        <a:off x="1670670" y="2163241"/>
        <a:ext cx="3037581" cy="1822549"/>
      </dsp:txXfrm>
    </dsp:sp>
    <dsp:sp modelId="{2A82AFE6-FABE-48DB-95F6-934F675F1F33}">
      <dsp:nvSpPr>
        <dsp:cNvPr id="0" name=""/>
        <dsp:cNvSpPr/>
      </dsp:nvSpPr>
      <dsp:spPr>
        <a:xfrm>
          <a:off x="5012010" y="2163241"/>
          <a:ext cx="3037581" cy="1822549"/>
        </a:xfrm>
        <a:prstGeom prst="rect">
          <a:avLst/>
        </a:prstGeom>
        <a:solidFill>
          <a:schemeClr val="dk2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l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9070" tIns="179070" rIns="179070" bIns="179070" numCol="1" spcCol="1270" anchor="ctr" anchorCtr="0">
          <a:noAutofit/>
        </a:bodyPr>
        <a:lstStyle/>
        <a:p>
          <a:pPr lvl="0" algn="ctr" defTabSz="20891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4700" kern="1200" dirty="0" smtClean="0"/>
            <a:t>P2MP</a:t>
          </a:r>
          <a:endParaRPr lang="en-US" sz="4700" kern="1200" dirty="0"/>
        </a:p>
      </dsp:txBody>
      <dsp:txXfrm>
        <a:off x="5012010" y="2163241"/>
        <a:ext cx="3037581" cy="1822549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3CFFAEC-9721-4546-BF99-076AF48E2AA2}">
      <dsp:nvSpPr>
        <dsp:cNvPr id="0" name=""/>
        <dsp:cNvSpPr/>
      </dsp:nvSpPr>
      <dsp:spPr>
        <a:xfrm>
          <a:off x="228311" y="436890"/>
          <a:ext cx="5479470" cy="171233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59821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solidFill>
                <a:schemeClr val="tx1"/>
              </a:solidFill>
            </a:rPr>
            <a:t>Controller</a:t>
          </a:r>
          <a:endParaRPr lang="zh-CN" altLang="en-US" sz="13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PCE is a key function in a controller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Stateful PCE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114300" lvl="2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Initiation capability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Application Based Network Operations [RFC7491]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PCE based central control (PCECC)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endParaRPr lang="zh-CN" altLang="en-US" sz="1000" kern="1200" dirty="0">
            <a:solidFill>
              <a:schemeClr val="tx1"/>
            </a:solidFill>
          </a:endParaRPr>
        </a:p>
      </dsp:txBody>
      <dsp:txXfrm>
        <a:off x="228311" y="436890"/>
        <a:ext cx="5479470" cy="1712334"/>
      </dsp:txXfrm>
    </dsp:sp>
    <dsp:sp modelId="{75B40279-76C3-49F2-B6C5-E7EAC219C435}">
      <dsp:nvSpPr>
        <dsp:cNvPr id="0" name=""/>
        <dsp:cNvSpPr/>
      </dsp:nvSpPr>
      <dsp:spPr>
        <a:xfrm>
          <a:off x="0" y="189553"/>
          <a:ext cx="1198634" cy="1797951"/>
        </a:xfrm>
        <a:prstGeom prst="rect">
          <a:avLst/>
        </a:prstGeom>
        <a:blipFill>
          <a:blip xmlns:r="http://schemas.openxmlformats.org/officeDocument/2006/relationships"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2000" r="-32000"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C2877C0D-32FB-4CB4-B1D7-9B4FF34E70C9}">
      <dsp:nvSpPr>
        <dsp:cNvPr id="0" name=""/>
        <dsp:cNvSpPr/>
      </dsp:nvSpPr>
      <dsp:spPr>
        <a:xfrm>
          <a:off x="228311" y="2874168"/>
          <a:ext cx="5479470" cy="1712334"/>
        </a:xfrm>
        <a:prstGeom prst="rect">
          <a:avLst/>
        </a:prstGeom>
        <a:solidFill>
          <a:schemeClr val="lt1">
            <a:alpha val="4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59821" tIns="49530" rIns="49530" bIns="49530" numCol="1" spcCol="1270" anchor="t" anchorCtr="0">
          <a:noAutofit/>
        </a:bodyPr>
        <a:lstStyle/>
        <a:p>
          <a:pPr lvl="0" algn="l" defTabSz="5778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300" kern="1200" dirty="0" smtClean="0">
              <a:solidFill>
                <a:schemeClr val="tx1"/>
              </a:solidFill>
            </a:rPr>
            <a:t>Multi-Domain &amp; Multi-Layer</a:t>
          </a:r>
          <a:endParaRPr lang="zh-CN" altLang="en-US" sz="13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Per-domain path computation [RFC5152]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Backward Recursive Path Computation (BRPC) [RFC5441]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Inter-Layer [RFC5623]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Hierarchy of PCE (H-PCE) [RFC6805]</a:t>
          </a:r>
          <a:endParaRPr lang="zh-CN" altLang="en-US" sz="1000" kern="1200" dirty="0">
            <a:solidFill>
              <a:schemeClr val="tx1"/>
            </a:solidFill>
          </a:endParaRP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1000" kern="1200" dirty="0" smtClean="0">
              <a:solidFill>
                <a:schemeClr val="tx1"/>
              </a:solidFill>
            </a:rPr>
            <a:t>Stateful H-PCE</a:t>
          </a:r>
          <a:endParaRPr lang="zh-CN" altLang="en-US" sz="1000" kern="1200" dirty="0">
            <a:solidFill>
              <a:schemeClr val="tx1"/>
            </a:solidFill>
          </a:endParaRPr>
        </a:p>
      </dsp:txBody>
      <dsp:txXfrm>
        <a:off x="228311" y="2874168"/>
        <a:ext cx="5479470" cy="1712334"/>
      </dsp:txXfrm>
    </dsp:sp>
    <dsp:sp modelId="{A747E01C-602E-4FA4-95C5-661CEED9B3FF}">
      <dsp:nvSpPr>
        <dsp:cNvPr id="0" name=""/>
        <dsp:cNvSpPr/>
      </dsp:nvSpPr>
      <dsp:spPr>
        <a:xfrm>
          <a:off x="0" y="2626830"/>
          <a:ext cx="1198634" cy="1797951"/>
        </a:xfrm>
        <a:prstGeom prst="rect">
          <a:avLst/>
        </a:prstGeom>
        <a:blipFill>
          <a:blip xmlns:r="http://schemas.openxmlformats.org/officeDocument/2006/relationships"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 l="-39000" r="-39000"/>
          </a:stretch>
        </a:blipFill>
        <a:ln w="15875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bProcess4">
  <dgm:title val=""/>
  <dgm:desc val=""/>
  <dgm:catLst>
    <dgm:cat type="process" pri="19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  <dgm:pt modelId="6">
          <dgm:prSet phldr="1"/>
        </dgm:pt>
        <dgm:pt modelId="7">
          <dgm:prSet phldr="1"/>
        </dgm:pt>
        <dgm:pt modelId="8">
          <dgm:prSet phldr="1"/>
        </dgm:pt>
        <dgm:pt modelId="9">
          <dgm:prSet phldr="1"/>
        </dgm:pt>
      </dgm:ptLst>
      <dgm:cxnLst>
        <dgm:cxn modelId="10" srcId="0" destId="1" srcOrd="0" destOrd="0"/>
        <dgm:cxn modelId="11" srcId="0" destId="2" srcOrd="1" destOrd="0"/>
        <dgm:cxn modelId="12" srcId="0" destId="3" srcOrd="2" destOrd="0"/>
        <dgm:cxn modelId="13" srcId="0" destId="4" srcOrd="3" destOrd="0"/>
        <dgm:cxn modelId="14" srcId="0" destId="5" srcOrd="4" destOrd="0"/>
        <dgm:cxn modelId="15" srcId="0" destId="6" srcOrd="5" destOrd="0"/>
        <dgm:cxn modelId="16" srcId="0" destId="7" srcOrd="6" destOrd="0"/>
        <dgm:cxn modelId="17" srcId="0" destId="8" srcOrd="7" destOrd="0"/>
        <dgm:cxn modelId="18" srcId="0" destId="9" srcOrd="8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Name0">
    <dgm:varLst>
      <dgm:dir/>
      <dgm:resizeHandles/>
    </dgm:varLst>
    <dgm:choose name="Name1">
      <dgm:if name="Name2" func="var" arg="dir" op="equ" val="norm">
        <dgm:alg type="snake">
          <dgm:param type="grDir" val="tL"/>
          <dgm:param type="flowDir" val="col"/>
          <dgm:param type="contDir" val="revDir"/>
          <dgm:param type="bkpt" val="bal"/>
        </dgm:alg>
      </dgm:if>
      <dgm:else name="Name3">
        <dgm:alg type="snake">
          <dgm:param type="grDir" val="tR"/>
          <dgm:param type="flowDir" val="col"/>
          <dgm:param type="contDir" val="revDir"/>
          <dgm:param type="bkpt" val="bal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ompNode" refType="w"/>
      <dgm:constr type="h" for="ch" forName="compNode" refType="w" fact="0.6"/>
      <dgm:constr type="h" for="ch" forName="sibTrans" refType="h" refFor="ch" refForName="compNode" op="equ" fact="0.25"/>
      <dgm:constr type="sp" refType="w" fact="0.33"/>
      <dgm:constr type="primFontSz" for="des" forName="node" op="equ" val="65"/>
    </dgm:constrLst>
    <dgm:ruleLst/>
    <dgm:forEach name="nodesForEach" axis="ch" ptType="node">
      <dgm:layoutNode name="compNode">
        <dgm:alg type="composite"/>
        <dgm:shape xmlns:r="http://schemas.openxmlformats.org/officeDocument/2006/relationships" r:blip="">
          <dgm:adjLst/>
        </dgm:shape>
        <dgm:presOf/>
        <dgm:choose name="Name4">
          <dgm:if name="Name5" axis="self" func="var" arg="dir" op="equ" val="norm">
            <dgm:constrLst>
              <dgm:constr type="l" for="ch" forName="dummyConnPt" refType="w" fact="0.2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if>
          <dgm:else name="Name6">
            <dgm:constrLst>
              <dgm:constr type="l" for="ch" forName="dummyConnPt" refType="w" fact="0.8"/>
              <dgm:constr type="t" for="ch" forName="dummyConnPt" refType="w" fact="0.145"/>
              <dgm:constr type="l" for="ch" forName="node"/>
              <dgm:constr type="t" for="ch" forName="node"/>
              <dgm:constr type="h" for="ch" forName="node" refType="h"/>
              <dgm:constr type="w" for="ch" forName="node" refType="w"/>
            </dgm:constrLst>
          </dgm:else>
        </dgm:choose>
        <dgm:ruleLst/>
        <dgm:layoutNode name="dummyConnPt" styleLbl="node1" moveWith="node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node">
          <dgm:varLst>
            <dgm:bulletEnabled val="1"/>
          </dgm:varLst>
          <dgm:alg type="tx"/>
          <dgm:shape xmlns:r="http://schemas.openxmlformats.org/officeDocument/2006/relationships" type="roundRect" r:blip="">
            <dgm:adjLst>
              <dgm:adj idx="1" val="0.1"/>
            </dgm:adjLst>
          </dgm:shape>
          <dgm:presOf axis="desOrSelf" ptType="node"/>
          <dgm:constrLst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  <dgm:constr type="primFontSz" val="65"/>
          </dgm:constrLst>
          <dgm:ruleLst>
            <dgm:rule type="primFontSz" val="5" fact="NaN" max="NaN"/>
          </dgm:ruleLst>
        </dgm:layoutNode>
      </dgm:layoutNode>
      <dgm:forEach name="sibTransForEach" axis="followSib" cnt="1">
        <dgm:layoutNode name="sibTrans" styleLbl="bgSibTrans2D1">
          <dgm:choose name="Name7">
            <dgm:if name="Name8" axis="self" func="var" arg="dir" op="equ" val="norm">
              <dgm:alg type="conn">
                <dgm:param type="srcNode" val="dummyConnPt"/>
                <dgm:param type="dstNode" val="dummyConnPt"/>
                <dgm:param type="begPts" val="bCtr, midR, tCtr"/>
                <dgm:param type="endPts" val="tCtr, midL, bCtr"/>
                <dgm:param type="begSty" val="noArr"/>
                <dgm:param type="endSty" val="noArr"/>
              </dgm:alg>
            </dgm:if>
            <dgm:else name="Name9">
              <dgm:alg type="conn">
                <dgm:param type="srcNode" val="dummyConnPt"/>
                <dgm:param type="dstNode" val="dummyConnPt"/>
                <dgm:param type="begPts" val="bCtr, midL, tCtr"/>
                <dgm:param type="endPts" val="tCtr, midR, bCtr"/>
                <dgm:param type="begSty" val="noArr"/>
                <dgm:param type="endSty" val="noArr"/>
              </dgm:alg>
            </dgm:else>
          </dgm:choose>
          <dgm:shape xmlns:r="http://schemas.openxmlformats.org/officeDocument/2006/relationships" type="conn" r:blip="" zOrderOff="-2">
            <dgm:adjLst/>
          </dgm:shape>
          <dgm:presOf axis="self"/>
          <dgm:constrLst>
            <dgm:constr type="begPad"/>
            <dgm:constr type="endPad"/>
          </dgm:constrLst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BracketList">
  <dgm:title val="Vertical Bracket List"/>
  <dgm:desc val="Use to show grouped blocks of information.  Works well with large amounts of Level 2 text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default">
  <dgm:title val=""/>
  <dgm:desc val=""/>
  <dgm:catLst>
    <dgm:cat type="list" pri="4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diagram">
    <dgm:varLst>
      <dgm:dir/>
      <dgm:resizeHandles val="exact"/>
    </dgm:varLst>
    <dgm:choose name="Name0">
      <dgm:if name="Name1" func="var" arg="dir" op="equ" val="norm">
        <dgm:alg type="snake">
          <dgm:param type="grDir" val="tL"/>
          <dgm:param type="flowDir" val="row"/>
          <dgm:param type="contDir" val="sameDir"/>
          <dgm:param type="off" val="ctr"/>
        </dgm:alg>
      </dgm:if>
      <dgm:else name="Name2">
        <dgm:alg type="snake">
          <dgm:param type="grDir" val="tR"/>
          <dgm:param type="flowDir" val="row"/>
          <dgm:param type="contDir" val="sameDir"/>
          <dgm:param type="off" val="ct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node" refType="w"/>
      <dgm:constr type="h" for="ch" forName="node" refType="w" refFor="ch" refForName="node" fact="0.6"/>
      <dgm:constr type="w" for="ch" forName="sibTrans" refType="w" refFor="ch" refForName="node" fact="0.1"/>
      <dgm:constr type="sp" refType="w" refFor="ch" refForName="sibTrans"/>
      <dgm:constr type="primFontSz" for="ch" forName="node" op="equ" val="65"/>
    </dgm:constrLst>
    <dgm:ruleLst/>
    <dgm:forEach name="Name3" axis="ch" ptType="node">
      <dgm:layoutNode name="node">
        <dgm:varLst>
          <dgm:bulletEnabled val="1"/>
        </dgm:varLst>
        <dgm:alg type="tx"/>
        <dgm:shape xmlns:r="http://schemas.openxmlformats.org/officeDocument/2006/relationships" type="rect" r:blip="">
          <dgm:adjLst/>
        </dgm:shape>
        <dgm:presOf axis="desOrSelf" ptType="node"/>
        <dgm:constrLst>
          <dgm:constr type="lMarg" refType="primFontSz" fact="0.3"/>
          <dgm:constr type="rMarg" refType="primFontSz" fact="0.3"/>
          <dgm:constr type="tMarg" refType="primFontSz" fact="0.3"/>
          <dgm:constr type="bMarg" refType="primFontSz" fact="0.3"/>
        </dgm:constrLst>
        <dgm:ruleLst>
          <dgm:rule type="primFontSz" val="5" fact="NaN" max="NaN"/>
        </dgm:ruleLst>
      </dgm:layoutNode>
      <dgm:forEach name="Name4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8/layout/PictureStrips">
  <dgm:title val=""/>
  <dgm:desc val=""/>
  <dgm:catLst>
    <dgm:cat type="list" pri="12500"/>
    <dgm:cat type="picture" pri="13000"/>
    <dgm:cat type="pictureconvert" pri="130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40" srcId="0" destId="10" srcOrd="0" destOrd="0"/>
        <dgm:cxn modelId="5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40" srcId="0" destId="10" srcOrd="0" destOrd="0"/>
        <dgm:cxn modelId="50" srcId="0" destId="20" srcOrd="1" destOrd="0"/>
        <dgm:cxn modelId="60" srcId="0" destId="30" srcOrd="2" destOrd="0"/>
        <dgm:cxn modelId="70" srcId="0" destId="40" srcOrd="2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snake">
          <dgm:param type="off" val="ctr"/>
        </dgm:alg>
      </dgm:if>
      <dgm:else name="Name3">
        <dgm:alg type="snake">
          <dgm:param type="off" val="ctr"/>
          <dgm:param type="grDir" val="tR"/>
        </dgm:alg>
      </dgm:else>
    </dgm:choose>
    <dgm:shape xmlns:r="http://schemas.openxmlformats.org/officeDocument/2006/relationships" r:blip="">
      <dgm:adjLst/>
    </dgm:shape>
    <dgm:constrLst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0.1"/>
      <dgm:constr type="h" for="ch" forName="sibTrans" refType="h" refFor="ch" refForName="composite" op="equ" fact="0.1"/>
      <dgm:constr type="w" for="ch" forName="sibTrans" refType="h" refFor="ch" refForName="sibTrans" op="equ"/>
    </dgm:constrLst>
    <dgm:forEach name="nodesForEach" axis="ch" ptType="node">
      <dgm:layoutNode name="composite">
        <dgm:alg type="composite">
          <dgm:param type="ar" val="3"/>
        </dgm:alg>
        <dgm:shape xmlns:r="http://schemas.openxmlformats.org/officeDocument/2006/relationships" r:blip="">
          <dgm:adjLst/>
        </dgm:shape>
        <dgm:choose name="Name4">
          <dgm:if name="Name5" func="var" arg="dir" op="equ" val="norm">
            <dgm:constrLst>
              <dgm:constr type="l" for="ch" forName="rect1" refType="w" fact="0.04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if>
          <dgm:else name="Name6">
            <dgm:constrLst>
              <dgm:constr type="l" for="ch" forName="rect1" refType="w" fact="0"/>
              <dgm:constr type="t" for="ch" forName="rect1" refType="h" fact="0.13"/>
              <dgm:constr type="w" for="ch" forName="rect1" refType="w" fact="0.96"/>
              <dgm:constr type="h" for="ch" forName="rect1" refType="h" fact="0.9"/>
              <dgm:constr type="l" for="ch" forName="rect2" refType="w" fact="0.79"/>
              <dgm:constr type="t" for="ch" forName="rect2" refType="h" fact="0"/>
              <dgm:constr type="w" for="ch" forName="rect2" refType="w" fact="0.21"/>
              <dgm:constr type="h" for="ch" forName="rect2" refType="w" fact="0.315"/>
            </dgm:constrLst>
          </dgm:else>
        </dgm:choose>
        <dgm:layoutNode name="rect1" styleLbl="trAlignAcc1">
          <dgm:varLst>
            <dgm:bulletEnabled val="1"/>
          </dgm:varLst>
          <dgm:alg type="tx">
            <dgm:param type="parTxLTRAlign" val="l"/>
          </dgm:alg>
          <dgm:shape xmlns:r="http://schemas.openxmlformats.org/officeDocument/2006/relationships" type="rect" r:blip="">
            <dgm:adjLst/>
          </dgm:shape>
          <dgm:presOf axis="desOrSelf" ptType="node"/>
          <dgm:choose name="Name7">
            <dgm:if name="Name8" func="var" arg="dir" op="equ" val="norm">
              <dgm:constrLst>
                <dgm:constr type="lMarg" refType="w" fact="0.6"/>
                <dgm:constr type="rMarg" refType="primFontSz" fact="0.3"/>
                <dgm:constr type="tMarg" refType="primFontSz" fact="0.3"/>
                <dgm:constr type="bMarg" refType="primFontSz" fact="0.3"/>
              </dgm:constrLst>
            </dgm:if>
            <dgm:else name="Name9">
              <dgm:constrLst>
                <dgm:constr type="lMarg" refType="primFontSz" fact="0.3"/>
                <dgm:constr type="rMarg" refType="w" fact="0.6"/>
                <dgm:constr type="tMarg" refType="primFontSz" fact="0.3"/>
                <dgm:constr type="bMarg" refType="primFontSz" fact="0.3"/>
              </dgm:constrLst>
            </dgm:else>
          </dgm:choose>
          <dgm:ruleLst>
            <dgm:rule type="primFontSz" val="5" fact="NaN" max="NaN"/>
          </dgm:ruleLst>
        </dgm:layoutNode>
        <dgm:layoutNode name="rect2" styleLbl="fgImgPlace1">
          <dgm:alg type="sp"/>
          <dgm:shape xmlns:r="http://schemas.openxmlformats.org/officeDocument/2006/relationships" type="rect" r:blip="" blipPhldr="1">
            <dgm:adjLst/>
          </dgm:shape>
          <dgm:presOf/>
        </dgm:layoutNode>
      </dgm:layoutNod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BF165F9-16AD-47F3-862D-04738FFAB558}" type="datetimeFigureOut">
              <a:rPr lang="en-US" smtClean="0"/>
              <a:t>11/7/2017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F5FE1D6-26F7-4C71-A69B-4E7BE11F966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4470789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F5FE1D6-26F7-4C71-A69B-4E7BE11F9666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1392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 algn="l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 algn="ctr">
              <a:buNone/>
              <a:defRPr sz="18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800"/>
            </a:lvl4pPr>
            <a:lvl5pPr marL="1828800" indent="0" algn="ctr">
              <a:buNone/>
              <a:defRPr sz="1800"/>
            </a:lvl5pPr>
            <a:lvl6pPr marL="2286000" indent="0" algn="ctr">
              <a:buNone/>
              <a:defRPr sz="1800"/>
            </a:lvl6pPr>
            <a:lvl7pPr marL="2743200" indent="0" algn="ctr">
              <a:buNone/>
              <a:defRPr sz="1800"/>
            </a:lvl7pPr>
            <a:lvl8pPr marL="3200400" indent="0" algn="ctr">
              <a:buNone/>
              <a:defRPr sz="1800"/>
            </a:lvl8pPr>
            <a:lvl9pPr marL="3657600" indent="0" algn="ctr">
              <a:buNone/>
              <a:defRPr sz="18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 algn="l">
              <a:defRPr/>
            </a:lvl1pPr>
          </a:lstStyle>
          <a:p>
            <a:fld id="{C6371672-5678-4B18-A69F-6A4FA59F16A3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13" name="Straight Connector 12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0" y="-1"/>
            <a:ext cx="12192000" cy="4572001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94466F-1B5C-4FC6-8FFE-97ABB8225A5C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724901" y="762000"/>
            <a:ext cx="2628900" cy="5410200"/>
          </a:xfrm>
        </p:spPr>
        <p:txBody>
          <a:bodyPr vert="eaVert" lIns="45720" tIns="91440" rIns="45720" bIns="91440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990601" y="762000"/>
            <a:ext cx="7581900" cy="5410200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930389-8257-45C4-A65B-52CC5BB19FD3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rot="5400000" flipV="1">
            <a:off x="10058400" y="59263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1E9FE1B-30A2-45E6-9D4A-5D0D104B5176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7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b="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610600" y="4960137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300B30-2664-4B7D-9EAD-36CAF72A136F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/>
          <p:nvPr/>
        </p:nvCxnSpPr>
        <p:spPr>
          <a:xfrm flipV="1">
            <a:off x="8386842" y="5264106"/>
            <a:ext cx="0" cy="914400"/>
          </a:xfrm>
          <a:prstGeom prst="line">
            <a:avLst/>
          </a:prstGeom>
          <a:ln w="19050">
            <a:solidFill>
              <a:schemeClr val="accent3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Rectangle 12"/>
          <p:cNvSpPr/>
          <p:nvPr/>
        </p:nvSpPr>
        <p:spPr>
          <a:xfrm>
            <a:off x="0" y="-1"/>
            <a:ext cx="12192000" cy="4572000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024127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5989320" y="2286000"/>
            <a:ext cx="4754880" cy="4023360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9FE559C-62A2-4259-A8A3-0D249C0D01FC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sz="2300" b="0" cap="none" baseline="0">
                <a:solidFill>
                  <a:schemeClr val="accent2">
                    <a:lumMod val="75000"/>
                  </a:schemeClr>
                </a:solidFill>
                <a:latin typeface="+mn-lt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02412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5990888" y="2179636"/>
            <a:ext cx="4754880" cy="822960"/>
          </a:xfrm>
        </p:spPr>
        <p:txBody>
          <a:bodyPr lIns="137160" rIns="137160" anchor="ctr">
            <a:normAutofit/>
          </a:bodyPr>
          <a:lstStyle>
            <a:lvl1pPr marL="0" indent="0">
              <a:spcBef>
                <a:spcPts val="0"/>
              </a:spcBef>
              <a:spcAft>
                <a:spcPts val="0"/>
              </a:spcAft>
              <a:buNone/>
              <a:defRPr lang="en-US" sz="2300" b="0" kern="1200" cap="none" baseline="0" dirty="0">
                <a:solidFill>
                  <a:schemeClr val="accent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marL="0" lvl="0" indent="0" algn="l" defTabSz="914400" rtl="0" eaLnBrk="1" latinLnBrk="0" hangingPunct="1">
              <a:lnSpc>
                <a:spcPct val="90000"/>
              </a:lnSpc>
              <a:spcBef>
                <a:spcPts val="1800"/>
              </a:spcBef>
              <a:buNone/>
            </a:pPr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5990888" y="2967788"/>
            <a:ext cx="4754880" cy="334157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B336EC8-F0E0-4AEE-801B-08E79A4F33D2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EC5FB8-D558-4F11-BCD2-14856D76F59B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38ED8F-0D47-4B22-9E6F-5F2C2299CB04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Title 7"/>
          <p:cNvSpPr>
            <a:spLocks noGrp="1"/>
          </p:cNvSpPr>
          <p:nvPr>
            <p:ph type="title"/>
          </p:nvPr>
        </p:nvSpPr>
        <p:spPr>
          <a:xfrm>
            <a:off x="1024128" y="471509"/>
            <a:ext cx="4389120" cy="1737360"/>
          </a:xfrm>
        </p:spPr>
        <p:txBody>
          <a:bodyPr>
            <a:noAutofit/>
          </a:bodyPr>
          <a:lstStyle>
            <a:lvl1pPr>
              <a:lnSpc>
                <a:spcPct val="80000"/>
              </a:lnSpc>
              <a:defRPr sz="4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715000" y="822960"/>
            <a:ext cx="5678424" cy="518464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6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024128" y="2257506"/>
            <a:ext cx="4389120" cy="3762294"/>
          </a:xfrm>
        </p:spPr>
        <p:txBody>
          <a:bodyPr lIns="91440" rIns="91440">
            <a:normAutofit/>
          </a:bodyPr>
          <a:lstStyle>
            <a:lvl1pPr marL="0" indent="0">
              <a:lnSpc>
                <a:spcPct val="108000"/>
              </a:lnSpc>
              <a:spcBef>
                <a:spcPts val="600"/>
              </a:spcBef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90DB07B-4B4E-41FA-9948-917D5DA20835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dirty="0"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4960138"/>
            <a:ext cx="7772400" cy="1463040"/>
          </a:xfrm>
        </p:spPr>
        <p:txBody>
          <a:bodyPr anchor="ctr">
            <a:normAutofit/>
          </a:bodyPr>
          <a:lstStyle>
            <a:lvl1pPr algn="r">
              <a:defRPr sz="5000" spc="200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0" y="-1"/>
            <a:ext cx="12188952" cy="4572000"/>
          </a:xfrm>
          <a:solidFill>
            <a:schemeClr val="accent2">
              <a:lumMod val="60000"/>
              <a:lumOff val="40000"/>
            </a:schemeClr>
          </a:solidFill>
        </p:spPr>
        <p:txBody>
          <a:bodyPr lIns="457200" tIns="365760" rIns="45720" bIns="45720"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8610600" y="4960138"/>
            <a:ext cx="3200400" cy="1463040"/>
          </a:xfrm>
        </p:spPr>
        <p:txBody>
          <a:bodyPr lIns="91440" rIns="91440" anchor="ctr">
            <a:normAutofit/>
          </a:bodyPr>
          <a:lstStyle>
            <a:lvl1pPr marL="0" indent="0">
              <a:lnSpc>
                <a:spcPct val="100000"/>
              </a:lnSpc>
              <a:spcBef>
                <a:spcPts val="0"/>
              </a:spcBef>
              <a:buNone/>
              <a:defRPr sz="1800">
                <a:solidFill>
                  <a:schemeClr val="tx1">
                    <a:lumMod val="95000"/>
                    <a:lumOff val="5000"/>
                  </a:schemeClr>
                </a:solidFill>
              </a:defRPr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E2AB1C6-C3BA-4817-A2E6-58EBD5AF0062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67E5644-1E61-4311-A31E-84CB9C7AA8A9}" type="slidenum">
              <a:rPr lang="en-US" dirty="0"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8386843" y="5264106"/>
            <a:ext cx="0" cy="914400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24128" y="585216"/>
            <a:ext cx="9720072" cy="149961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024128" y="2286000"/>
            <a:ext cx="9720073" cy="4023360"/>
          </a:xfrm>
          <a:prstGeom prst="rect">
            <a:avLst/>
          </a:prstGeom>
        </p:spPr>
        <p:txBody>
          <a:bodyPr vert="horz" lIns="45720" tIns="45720" rIns="4572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024129" y="6470704"/>
            <a:ext cx="2154143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93475FD8-E864-4883-AC89-06030B5B7509}" type="datetime1">
              <a:rPr lang="en-US" smtClean="0"/>
              <a:t>11/7/2017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842932" y="6470704"/>
            <a:ext cx="5901459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000" cap="all" baseline="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10837333" y="6470704"/>
            <a:ext cx="973667" cy="274320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000">
                <a:solidFill>
                  <a:schemeClr val="tx1">
                    <a:lumMod val="95000"/>
                    <a:lumOff val="5000"/>
                  </a:schemeClr>
                </a:solidFill>
                <a:latin typeface="+mj-lt"/>
              </a:defRPr>
            </a:lvl1pPr>
          </a:lstStyle>
          <a:p>
            <a:fld id="{4FAB73BC-B049-4115-A692-8D63A059BFB8}" type="slidenum">
              <a:rPr lang="en-US" dirty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/>
          <p:nvPr/>
        </p:nvCxnSpPr>
        <p:spPr>
          <a:xfrm flipV="1">
            <a:off x="762000" y="826324"/>
            <a:ext cx="0" cy="914400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dk1" tx1="lt1" bg2="dk2" tx2="lt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60" r:id="rId9"/>
    <p:sldLayoutId id="2147483658" r:id="rId10"/>
    <p:sldLayoutId id="2147483659" r:id="rId11"/>
  </p:sldLayoutIdLst>
  <p:hf hdr="0" dt="0"/>
  <p:txStyles>
    <p:titleStyle>
      <a:lvl1pPr algn="l" defTabSz="914400" rtl="0" eaLnBrk="1" latinLnBrk="0" hangingPunct="1">
        <a:lnSpc>
          <a:spcPct val="80000"/>
        </a:lnSpc>
        <a:spcBef>
          <a:spcPct val="0"/>
        </a:spcBef>
        <a:buNone/>
        <a:defRPr sz="5000" kern="1200" cap="all" spc="100" baseline="0">
          <a:solidFill>
            <a:schemeClr val="tx1">
              <a:lumMod val="95000"/>
              <a:lumOff val="5000"/>
            </a:schemeClr>
          </a:solidFill>
          <a:latin typeface="+mj-lt"/>
          <a:ea typeface="+mj-ea"/>
          <a:cs typeface="+mj-cs"/>
        </a:defRPr>
      </a:lvl1pPr>
    </p:titleStyle>
    <p:bodyStyle>
      <a:lvl1pPr marL="91440" indent="-91440" algn="l" defTabSz="914400" rtl="0" eaLnBrk="1" latinLnBrk="0" hangingPunct="1">
        <a:lnSpc>
          <a:spcPct val="90000"/>
        </a:lnSpc>
        <a:spcBef>
          <a:spcPts val="1200"/>
        </a:spcBef>
        <a:spcAft>
          <a:spcPts val="200"/>
        </a:spcAft>
        <a:buClr>
          <a:schemeClr val="accent2"/>
        </a:buClr>
        <a:buSzPct val="100000"/>
        <a:buFont typeface="Tw Cen MT" panose="020B0602020104020603" pitchFamily="34" charset="0"/>
        <a:buChar char=" "/>
        <a:defRPr sz="2200" kern="1200">
          <a:solidFill>
            <a:schemeClr val="tx1"/>
          </a:solidFill>
          <a:latin typeface="+mn-lt"/>
          <a:ea typeface="+mn-ea"/>
          <a:cs typeface="+mn-cs"/>
        </a:defRPr>
      </a:lvl1pPr>
      <a:lvl2pPr marL="26517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4480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3pPr>
      <a:lvl4pPr marL="59436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4pPr>
      <a:lvl5pPr marL="77724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914400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6pPr>
      <a:lvl7pPr marL="1060704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7pPr>
      <a:lvl8pPr marL="1216152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8pPr>
      <a:lvl9pPr marL="1362456" indent="-137160" algn="l" defTabSz="914400" rtl="0" eaLnBrk="1" latinLnBrk="0" hangingPunct="1">
        <a:lnSpc>
          <a:spcPct val="90000"/>
        </a:lnSpc>
        <a:spcBef>
          <a:spcPts val="200"/>
        </a:spcBef>
        <a:spcAft>
          <a:spcPts val="400"/>
        </a:spcAft>
        <a:buClr>
          <a:schemeClr val="accent2"/>
        </a:buClr>
        <a:buFont typeface="Wingdings 3" pitchFamily="18" charset="2"/>
        <a:buChar char=""/>
        <a:defRPr sz="14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13" Type="http://schemas.openxmlformats.org/officeDocument/2006/relationships/oleObject" Target="../embeddings/oleObject28.bin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2.bin"/><Relationship Id="rId12" Type="http://schemas.openxmlformats.org/officeDocument/2006/relationships/oleObject" Target="../embeddings/oleObject2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1.bin"/><Relationship Id="rId11" Type="http://schemas.openxmlformats.org/officeDocument/2006/relationships/oleObject" Target="../embeddings/oleObject26.bin"/><Relationship Id="rId5" Type="http://schemas.openxmlformats.org/officeDocument/2006/relationships/oleObject" Target="../embeddings/oleObject20.bin"/><Relationship Id="rId10" Type="http://schemas.openxmlformats.org/officeDocument/2006/relationships/oleObject" Target="../embeddings/oleObject25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24.bin"/><Relationship Id="rId14" Type="http://schemas.openxmlformats.org/officeDocument/2006/relationships/image" Target="../media/image1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5.xml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3.bin"/><Relationship Id="rId13" Type="http://schemas.openxmlformats.org/officeDocument/2006/relationships/oleObject" Target="../embeddings/oleObject38.bin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2.bin"/><Relationship Id="rId12" Type="http://schemas.openxmlformats.org/officeDocument/2006/relationships/oleObject" Target="../embeddings/oleObject3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31.bin"/><Relationship Id="rId11" Type="http://schemas.openxmlformats.org/officeDocument/2006/relationships/oleObject" Target="../embeddings/oleObject36.bin"/><Relationship Id="rId5" Type="http://schemas.openxmlformats.org/officeDocument/2006/relationships/oleObject" Target="../embeddings/oleObject30.bin"/><Relationship Id="rId15" Type="http://schemas.openxmlformats.org/officeDocument/2006/relationships/image" Target="../media/image11.png"/><Relationship Id="rId10" Type="http://schemas.openxmlformats.org/officeDocument/2006/relationships/oleObject" Target="../embeddings/oleObject35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34.bin"/><Relationship Id="rId14" Type="http://schemas.openxmlformats.org/officeDocument/2006/relationships/image" Target="../media/image10.png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3.bin"/><Relationship Id="rId13" Type="http://schemas.openxmlformats.org/officeDocument/2006/relationships/oleObject" Target="../embeddings/oleObject48.bin"/><Relationship Id="rId18" Type="http://schemas.openxmlformats.org/officeDocument/2006/relationships/oleObject" Target="../embeddings/oleObject52.bin"/><Relationship Id="rId26" Type="http://schemas.openxmlformats.org/officeDocument/2006/relationships/diagramLayout" Target="../diagrams/layout6.xml"/><Relationship Id="rId3" Type="http://schemas.openxmlformats.org/officeDocument/2006/relationships/oleObject" Target="../embeddings/oleObject39.bin"/><Relationship Id="rId21" Type="http://schemas.openxmlformats.org/officeDocument/2006/relationships/oleObject" Target="../embeddings/oleObject55.bin"/><Relationship Id="rId7" Type="http://schemas.openxmlformats.org/officeDocument/2006/relationships/oleObject" Target="../embeddings/oleObject42.bin"/><Relationship Id="rId12" Type="http://schemas.openxmlformats.org/officeDocument/2006/relationships/oleObject" Target="../embeddings/oleObject47.bin"/><Relationship Id="rId17" Type="http://schemas.openxmlformats.org/officeDocument/2006/relationships/oleObject" Target="../embeddings/oleObject51.bin"/><Relationship Id="rId25" Type="http://schemas.openxmlformats.org/officeDocument/2006/relationships/diagramData" Target="../diagrams/data6.xml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50.bin"/><Relationship Id="rId20" Type="http://schemas.openxmlformats.org/officeDocument/2006/relationships/oleObject" Target="../embeddings/oleObject54.bin"/><Relationship Id="rId29" Type="http://schemas.microsoft.com/office/2007/relationships/diagramDrawing" Target="../diagrams/drawing6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41.bin"/><Relationship Id="rId11" Type="http://schemas.openxmlformats.org/officeDocument/2006/relationships/oleObject" Target="../embeddings/oleObject46.bin"/><Relationship Id="rId24" Type="http://schemas.openxmlformats.org/officeDocument/2006/relationships/oleObject" Target="../embeddings/oleObject58.bin"/><Relationship Id="rId5" Type="http://schemas.openxmlformats.org/officeDocument/2006/relationships/oleObject" Target="../embeddings/oleObject40.bin"/><Relationship Id="rId15" Type="http://schemas.openxmlformats.org/officeDocument/2006/relationships/oleObject" Target="../embeddings/oleObject49.bin"/><Relationship Id="rId23" Type="http://schemas.openxmlformats.org/officeDocument/2006/relationships/oleObject" Target="../embeddings/oleObject57.bin"/><Relationship Id="rId28" Type="http://schemas.openxmlformats.org/officeDocument/2006/relationships/diagramColors" Target="../diagrams/colors6.xml"/><Relationship Id="rId10" Type="http://schemas.openxmlformats.org/officeDocument/2006/relationships/oleObject" Target="../embeddings/oleObject45.bin"/><Relationship Id="rId19" Type="http://schemas.openxmlformats.org/officeDocument/2006/relationships/oleObject" Target="../embeddings/oleObject53.bin"/><Relationship Id="rId4" Type="http://schemas.openxmlformats.org/officeDocument/2006/relationships/image" Target="../media/image5.wmf"/><Relationship Id="rId9" Type="http://schemas.openxmlformats.org/officeDocument/2006/relationships/oleObject" Target="../embeddings/oleObject44.bin"/><Relationship Id="rId14" Type="http://schemas.openxmlformats.org/officeDocument/2006/relationships/image" Target="../media/image10.png"/><Relationship Id="rId22" Type="http://schemas.openxmlformats.org/officeDocument/2006/relationships/oleObject" Target="../embeddings/oleObject56.bin"/><Relationship Id="rId27" Type="http://schemas.openxmlformats.org/officeDocument/2006/relationships/diagramQuickStyle" Target="../diagrams/quickStyle6.xml"/><Relationship Id="rId30" Type="http://schemas.openxmlformats.org/officeDocument/2006/relationships/image" Target="../media/image1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8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13" Type="http://schemas.openxmlformats.org/officeDocument/2006/relationships/oleObject" Target="../embeddings/oleObject9.bin"/><Relationship Id="rId18" Type="http://schemas.openxmlformats.org/officeDocument/2006/relationships/oleObject" Target="../embeddings/oleObject14.bin"/><Relationship Id="rId3" Type="http://schemas.openxmlformats.org/officeDocument/2006/relationships/notesSlide" Target="../notesSlides/notesSlide1.xml"/><Relationship Id="rId21" Type="http://schemas.openxmlformats.org/officeDocument/2006/relationships/oleObject" Target="../embeddings/oleObject17.bin"/><Relationship Id="rId7" Type="http://schemas.openxmlformats.org/officeDocument/2006/relationships/oleObject" Target="../embeddings/oleObject3.bin"/><Relationship Id="rId12" Type="http://schemas.openxmlformats.org/officeDocument/2006/relationships/oleObject" Target="../embeddings/oleObject8.bin"/><Relationship Id="rId1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6" Type="http://schemas.openxmlformats.org/officeDocument/2006/relationships/oleObject" Target="../embeddings/oleObject12.bin"/><Relationship Id="rId20" Type="http://schemas.openxmlformats.org/officeDocument/2006/relationships/oleObject" Target="../embeddings/oleObject16.bin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oleObject" Target="../embeddings/oleObject7.bin"/><Relationship Id="rId24" Type="http://schemas.openxmlformats.org/officeDocument/2006/relationships/image" Target="../media/image7.emf"/><Relationship Id="rId5" Type="http://schemas.openxmlformats.org/officeDocument/2006/relationships/image" Target="../media/image5.wmf"/><Relationship Id="rId15" Type="http://schemas.openxmlformats.org/officeDocument/2006/relationships/oleObject" Target="../embeddings/oleObject11.bin"/><Relationship Id="rId23" Type="http://schemas.openxmlformats.org/officeDocument/2006/relationships/image" Target="../media/image6.emf"/><Relationship Id="rId10" Type="http://schemas.openxmlformats.org/officeDocument/2006/relationships/oleObject" Target="../embeddings/oleObject6.bin"/><Relationship Id="rId19" Type="http://schemas.openxmlformats.org/officeDocument/2006/relationships/oleObject" Target="../embeddings/oleObject15.bin"/><Relationship Id="rId4" Type="http://schemas.openxmlformats.org/officeDocument/2006/relationships/oleObject" Target="../embeddings/oleObject1.bin"/><Relationship Id="rId9" Type="http://schemas.openxmlformats.org/officeDocument/2006/relationships/oleObject" Target="../embeddings/oleObject5.bin"/><Relationship Id="rId14" Type="http://schemas.openxmlformats.org/officeDocument/2006/relationships/oleObject" Target="../embeddings/oleObject10.bin"/><Relationship Id="rId22" Type="http://schemas.openxmlformats.org/officeDocument/2006/relationships/oleObject" Target="../embeddings/oleObject18.bin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7" Type="http://schemas.openxmlformats.org/officeDocument/2006/relationships/image" Target="../media/image8.emf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cap="none" dirty="0" smtClean="0"/>
              <a:t>Past, Present &amp; Future of PCE</a:t>
            </a:r>
            <a:endParaRPr lang="en-IN" cap="none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 err="1" smtClean="0"/>
              <a:t>Dhruv</a:t>
            </a:r>
            <a:r>
              <a:rPr lang="en-US" dirty="0" smtClean="0"/>
              <a:t> </a:t>
            </a:r>
            <a:r>
              <a:rPr lang="en-US" dirty="0" err="1" smtClean="0"/>
              <a:t>Dhody</a:t>
            </a:r>
            <a:endParaRPr lang="en-US" dirty="0" smtClean="0"/>
          </a:p>
          <a:p>
            <a:r>
              <a:rPr lang="en-US" dirty="0" smtClean="0"/>
              <a:t>Huawei</a:t>
            </a:r>
          </a:p>
          <a:p>
            <a:r>
              <a:rPr lang="en-US" dirty="0" smtClean="0"/>
              <a:t>PCE WG </a:t>
            </a:r>
            <a:r>
              <a:rPr lang="en-US" dirty="0" smtClean="0"/>
              <a:t>Secretary</a:t>
            </a:r>
            <a:endParaRPr lang="en-IN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700516" y="522514"/>
            <a:ext cx="1110484" cy="1368814"/>
          </a:xfrm>
          <a:prstGeom prst="rect">
            <a:avLst/>
          </a:prstGeom>
        </p:spPr>
      </p:pic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6819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R &amp; PC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5762113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Segment Routing </a:t>
            </a:r>
            <a:r>
              <a:rPr lang="en-US" sz="2000" dirty="0"/>
              <a:t>Path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PCE prepare label stack identifying node and adjacency labels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/>
              <a:t>PCE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PCE computes the SR Path and instructs the </a:t>
            </a:r>
            <a:r>
              <a:rPr lang="en-US" sz="1600" dirty="0" smtClean="0"/>
              <a:t>head-node </a:t>
            </a:r>
            <a:r>
              <a:rPr lang="en-US" sz="1600" dirty="0"/>
              <a:t>with a label stack.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1600" dirty="0"/>
              <a:t>PCE can respond to network events like congested links and update the label </a:t>
            </a:r>
            <a:r>
              <a:rPr lang="en-US" sz="1600" dirty="0" smtClean="0"/>
              <a:t>stack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dirty="0" smtClean="0"/>
              <a:t>PCE is the magic, that makes SR work! </a:t>
            </a:r>
            <a:endParaRPr lang="en-US" sz="2000" dirty="0"/>
          </a:p>
          <a:p>
            <a:pPr>
              <a:buFont typeface="Arial" panose="020B0604020202020204" pitchFamily="34" charset="0"/>
              <a:buChar char="•"/>
            </a:pPr>
            <a:endParaRPr lang="en-US" sz="2000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0</a:t>
            </a:fld>
            <a:endParaRPr lang="en-US" dirty="0"/>
          </a:p>
        </p:txBody>
      </p:sp>
      <p:sp>
        <p:nvSpPr>
          <p:cNvPr id="6" name="Cloud"/>
          <p:cNvSpPr>
            <a:spLocks noChangeAspect="1" noEditPoints="1" noChangeArrowheads="1"/>
          </p:cNvSpPr>
          <p:nvPr/>
        </p:nvSpPr>
        <p:spPr bwMode="auto">
          <a:xfrm>
            <a:off x="7772400" y="2962364"/>
            <a:ext cx="4038600" cy="2133600"/>
          </a:xfrm>
          <a:custGeom>
            <a:avLst/>
            <a:gdLst>
              <a:gd name="T0" fmla="*/ 10021 w 21600"/>
              <a:gd name="T1" fmla="*/ 1038225 h 21600"/>
              <a:gd name="T2" fmla="*/ 1615282 w 21600"/>
              <a:gd name="T3" fmla="*/ 2074239 h 21600"/>
              <a:gd name="T4" fmla="*/ 3227871 w 21600"/>
              <a:gd name="T5" fmla="*/ 1038225 h 21600"/>
              <a:gd name="T6" fmla="*/ 1615282 w 21600"/>
              <a:gd name="T7" fmla="*/ 118723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94302704"/>
              </p:ext>
            </p:extLst>
          </p:nvPr>
        </p:nvGraphicFramePr>
        <p:xfrm>
          <a:off x="7723622" y="458796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2" name="VISIO" r:id="rId3" imgW="766800" imgH="531000" progId="Visio.Drawing.11">
                  <p:embed/>
                </p:oleObj>
              </mc:Choice>
              <mc:Fallback>
                <p:oleObj name="VISIO" r:id="rId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3622" y="458796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39369994"/>
              </p:ext>
            </p:extLst>
          </p:nvPr>
        </p:nvGraphicFramePr>
        <p:xfrm>
          <a:off x="8671360" y="41418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3" name="VISIO" r:id="rId5" imgW="766800" imgH="531000" progId="Visio.Drawing.11">
                  <p:embed/>
                </p:oleObj>
              </mc:Choice>
              <mc:Fallback>
                <p:oleObj name="VISIO" r:id="rId5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1360" y="41418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2397565"/>
              </p:ext>
            </p:extLst>
          </p:nvPr>
        </p:nvGraphicFramePr>
        <p:xfrm>
          <a:off x="8747560" y="33036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4" name="VISIO" r:id="rId6" imgW="766800" imgH="531000" progId="Visio.Drawing.11">
                  <p:embed/>
                </p:oleObj>
              </mc:Choice>
              <mc:Fallback>
                <p:oleObj name="VISIO" r:id="rId6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560" y="33036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964399"/>
              </p:ext>
            </p:extLst>
          </p:nvPr>
        </p:nvGraphicFramePr>
        <p:xfrm>
          <a:off x="9280960" y="35322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5" name="VISIO" r:id="rId7" imgW="766800" imgH="531000" progId="Visio.Drawing.11">
                  <p:embed/>
                </p:oleObj>
              </mc:Choice>
              <mc:Fallback>
                <p:oleObj name="VISIO" r:id="rId7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80960" y="35322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34402683"/>
              </p:ext>
            </p:extLst>
          </p:nvPr>
        </p:nvGraphicFramePr>
        <p:xfrm>
          <a:off x="9357160" y="42180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6" name="VISIO" r:id="rId8" imgW="766800" imgH="531000" progId="Visio.Drawing.11">
                  <p:embed/>
                </p:oleObj>
              </mc:Choice>
              <mc:Fallback>
                <p:oleObj name="VISIO" r:id="rId8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57160" y="42180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66526279"/>
              </p:ext>
            </p:extLst>
          </p:nvPr>
        </p:nvGraphicFramePr>
        <p:xfrm>
          <a:off x="9814360" y="37608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7" name="VISIO" r:id="rId9" imgW="766800" imgH="531000" progId="Visio.Drawing.11">
                  <p:embed/>
                </p:oleObj>
              </mc:Choice>
              <mc:Fallback>
                <p:oleObj name="VISIO" r:id="rId9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4360" y="37608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9657723"/>
              </p:ext>
            </p:extLst>
          </p:nvPr>
        </p:nvGraphicFramePr>
        <p:xfrm>
          <a:off x="9814360" y="31512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8" name="VISIO" r:id="rId10" imgW="766800" imgH="531000" progId="Visio.Drawing.11">
                  <p:embed/>
                </p:oleObj>
              </mc:Choice>
              <mc:Fallback>
                <p:oleObj name="VISIO" r:id="rId10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814360" y="31512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0608597"/>
              </p:ext>
            </p:extLst>
          </p:nvPr>
        </p:nvGraphicFramePr>
        <p:xfrm>
          <a:off x="10347760" y="345607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89" name="VISIO" r:id="rId11" imgW="766800" imgH="531000" progId="Visio.Drawing.11">
                  <p:embed/>
                </p:oleObj>
              </mc:Choice>
              <mc:Fallback>
                <p:oleObj name="VISIO" r:id="rId11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47760" y="345607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AutoShape 51"/>
          <p:cNvCxnSpPr>
            <a:cxnSpLocks noChangeShapeType="1"/>
          </p:cNvCxnSpPr>
          <p:nvPr/>
        </p:nvCxnSpPr>
        <p:spPr bwMode="auto">
          <a:xfrm>
            <a:off x="8584047" y="3986301"/>
            <a:ext cx="87313" cy="306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AutoShape 52"/>
          <p:cNvCxnSpPr>
            <a:cxnSpLocks noChangeShapeType="1"/>
          </p:cNvCxnSpPr>
          <p:nvPr/>
        </p:nvCxnSpPr>
        <p:spPr bwMode="auto">
          <a:xfrm flipV="1">
            <a:off x="8584047" y="3454489"/>
            <a:ext cx="1635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" name="AutoShape 53"/>
          <p:cNvCxnSpPr>
            <a:cxnSpLocks noChangeShapeType="1"/>
          </p:cNvCxnSpPr>
          <p:nvPr/>
        </p:nvCxnSpPr>
        <p:spPr bwMode="auto">
          <a:xfrm flipV="1">
            <a:off x="8801535" y="3683089"/>
            <a:ext cx="4794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AutoShape 54"/>
          <p:cNvCxnSpPr>
            <a:cxnSpLocks noChangeShapeType="1"/>
          </p:cNvCxnSpPr>
          <p:nvPr/>
        </p:nvCxnSpPr>
        <p:spPr bwMode="auto">
          <a:xfrm flipH="1">
            <a:off x="8888847" y="3833901"/>
            <a:ext cx="6096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" name="AutoShape 55"/>
          <p:cNvCxnSpPr>
            <a:cxnSpLocks noChangeShapeType="1"/>
          </p:cNvCxnSpPr>
          <p:nvPr/>
        </p:nvCxnSpPr>
        <p:spPr bwMode="auto">
          <a:xfrm>
            <a:off x="9498447" y="3833901"/>
            <a:ext cx="7620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0" name="AutoShape 56"/>
          <p:cNvCxnSpPr>
            <a:cxnSpLocks noChangeShapeType="1"/>
          </p:cNvCxnSpPr>
          <p:nvPr/>
        </p:nvCxnSpPr>
        <p:spPr bwMode="auto">
          <a:xfrm flipV="1">
            <a:off x="9792135" y="3911689"/>
            <a:ext cx="2222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" name="AutoShape 57"/>
          <p:cNvCxnSpPr>
            <a:cxnSpLocks noChangeShapeType="1"/>
          </p:cNvCxnSpPr>
          <p:nvPr/>
        </p:nvCxnSpPr>
        <p:spPr bwMode="auto">
          <a:xfrm flipV="1">
            <a:off x="9182535" y="3302089"/>
            <a:ext cx="6318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" name="AutoShape 58"/>
          <p:cNvCxnSpPr>
            <a:cxnSpLocks noChangeShapeType="1"/>
          </p:cNvCxnSpPr>
          <p:nvPr/>
        </p:nvCxnSpPr>
        <p:spPr bwMode="auto">
          <a:xfrm flipV="1">
            <a:off x="9498447" y="3302089"/>
            <a:ext cx="3159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" name="AutoShape 59"/>
          <p:cNvCxnSpPr>
            <a:cxnSpLocks noChangeShapeType="1"/>
          </p:cNvCxnSpPr>
          <p:nvPr/>
        </p:nvCxnSpPr>
        <p:spPr bwMode="auto">
          <a:xfrm>
            <a:off x="10031847" y="3452901"/>
            <a:ext cx="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4" name="AutoShape 60"/>
          <p:cNvCxnSpPr>
            <a:cxnSpLocks noChangeShapeType="1"/>
          </p:cNvCxnSpPr>
          <p:nvPr/>
        </p:nvCxnSpPr>
        <p:spPr bwMode="auto">
          <a:xfrm>
            <a:off x="10249335" y="3302089"/>
            <a:ext cx="315912" cy="15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" name="AutoShape 61"/>
          <p:cNvCxnSpPr>
            <a:cxnSpLocks noChangeShapeType="1"/>
          </p:cNvCxnSpPr>
          <p:nvPr/>
        </p:nvCxnSpPr>
        <p:spPr bwMode="auto">
          <a:xfrm flipV="1">
            <a:off x="10249335" y="3757701"/>
            <a:ext cx="315912" cy="153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26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00079647"/>
              </p:ext>
            </p:extLst>
          </p:nvPr>
        </p:nvGraphicFramePr>
        <p:xfrm>
          <a:off x="8299885" y="365292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0" name="VISIO" r:id="rId12" imgW="766800" imgH="531000" progId="Visio.Drawing.11">
                  <p:embed/>
                </p:oleObj>
              </mc:Choice>
              <mc:Fallback>
                <p:oleObj name="VISIO" r:id="rId12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9885" y="365292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7" name="AutoShape 51"/>
          <p:cNvCxnSpPr>
            <a:cxnSpLocks noChangeShapeType="1"/>
          </p:cNvCxnSpPr>
          <p:nvPr/>
        </p:nvCxnSpPr>
        <p:spPr bwMode="auto">
          <a:xfrm flipV="1">
            <a:off x="8083985" y="3940264"/>
            <a:ext cx="431800" cy="720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8" name="AutoShape 51"/>
          <p:cNvCxnSpPr>
            <a:cxnSpLocks noChangeShapeType="1"/>
          </p:cNvCxnSpPr>
          <p:nvPr/>
        </p:nvCxnSpPr>
        <p:spPr bwMode="auto">
          <a:xfrm flipV="1">
            <a:off x="8155422" y="4445089"/>
            <a:ext cx="668338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" name="AutoShape 61"/>
          <p:cNvCxnSpPr>
            <a:cxnSpLocks noChangeShapeType="1"/>
          </p:cNvCxnSpPr>
          <p:nvPr/>
        </p:nvCxnSpPr>
        <p:spPr bwMode="auto">
          <a:xfrm>
            <a:off x="10603347" y="3724364"/>
            <a:ext cx="674688" cy="974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" name="AutoShape 61"/>
          <p:cNvCxnSpPr>
            <a:cxnSpLocks noChangeShapeType="1"/>
          </p:cNvCxnSpPr>
          <p:nvPr/>
        </p:nvCxnSpPr>
        <p:spPr bwMode="auto">
          <a:xfrm>
            <a:off x="9739747" y="4372064"/>
            <a:ext cx="1319213" cy="407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1" name="AutoShape 61"/>
          <p:cNvCxnSpPr>
            <a:cxnSpLocks noChangeShapeType="1"/>
          </p:cNvCxnSpPr>
          <p:nvPr/>
        </p:nvCxnSpPr>
        <p:spPr bwMode="auto">
          <a:xfrm>
            <a:off x="9019022" y="4310151"/>
            <a:ext cx="360363" cy="61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32" name="Text Box 737"/>
          <p:cNvSpPr txBox="1">
            <a:spLocks noChangeArrowheads="1"/>
          </p:cNvSpPr>
          <p:nvPr/>
        </p:nvSpPr>
        <p:spPr bwMode="auto">
          <a:xfrm>
            <a:off x="7696200" y="2657565"/>
            <a:ext cx="12128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>
                <a:latin typeface="Candara" pitchFamily="34" charset="0"/>
              </a:rPr>
              <a:t>PCEP </a:t>
            </a:r>
            <a:endParaRPr lang="en-US" altLang="zh-CN" sz="1000" dirty="0" smtClean="0">
              <a:latin typeface="Candara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1000" dirty="0" smtClean="0">
                <a:latin typeface="Candara" pitchFamily="34" charset="0"/>
              </a:rPr>
              <a:t>Protocol</a:t>
            </a:r>
            <a:endParaRPr lang="en-US" altLang="zh-CN" sz="1000" dirty="0">
              <a:latin typeface="Candara" pitchFamily="34" charset="0"/>
            </a:endParaRPr>
          </a:p>
        </p:txBody>
      </p:sp>
      <p:graphicFrame>
        <p:nvGraphicFramePr>
          <p:cNvPr id="33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60504624"/>
              </p:ext>
            </p:extLst>
          </p:nvPr>
        </p:nvGraphicFramePr>
        <p:xfrm>
          <a:off x="10896600" y="456256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91" name="VISIO" r:id="rId13" imgW="766800" imgH="531000" progId="Visio.Drawing.11">
                  <p:embed/>
                </p:oleObj>
              </mc:Choice>
              <mc:Fallback>
                <p:oleObj name="VISIO" r:id="rId1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96600" y="456256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4" name="Picture 1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9525000" y="1743164"/>
            <a:ext cx="650169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TextBox 59"/>
          <p:cNvSpPr txBox="1">
            <a:spLocks noChangeArrowheads="1"/>
          </p:cNvSpPr>
          <p:nvPr/>
        </p:nvSpPr>
        <p:spPr bwMode="auto">
          <a:xfrm>
            <a:off x="8348662" y="1895564"/>
            <a:ext cx="1176338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b="1" u="sng" dirty="0">
                <a:latin typeface="Candara" pitchFamily="34" charset="0"/>
              </a:rPr>
              <a:t>Stateful </a:t>
            </a:r>
            <a:r>
              <a:rPr lang="en-US" sz="1200" b="1" u="sng" dirty="0" smtClean="0">
                <a:latin typeface="Candara" pitchFamily="34" charset="0"/>
              </a:rPr>
              <a:t>PCE with SR</a:t>
            </a:r>
            <a:endParaRPr lang="en-US" sz="1200" b="1" u="sng" dirty="0">
              <a:latin typeface="Candara" pitchFamily="34" charset="0"/>
            </a:endParaRPr>
          </a:p>
        </p:txBody>
      </p:sp>
      <p:sp>
        <p:nvSpPr>
          <p:cNvPr id="36" name="Freeform 35"/>
          <p:cNvSpPr/>
          <p:nvPr/>
        </p:nvSpPr>
        <p:spPr>
          <a:xfrm>
            <a:off x="7620000" y="2581365"/>
            <a:ext cx="2136039" cy="1997050"/>
          </a:xfrm>
          <a:custGeom>
            <a:avLst/>
            <a:gdLst>
              <a:gd name="connsiteX0" fmla="*/ 2136039 w 2136039"/>
              <a:gd name="connsiteY0" fmla="*/ 0 h 1997050"/>
              <a:gd name="connsiteX1" fmla="*/ 314554 w 2136039"/>
              <a:gd name="connsiteY1" fmla="*/ 395021 h 1997050"/>
              <a:gd name="connsiteX2" fmla="*/ 248717 w 2136039"/>
              <a:gd name="connsiteY2" fmla="*/ 1997050 h 199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36039" h="1997050">
                <a:moveTo>
                  <a:pt x="2136039" y="0"/>
                </a:moveTo>
                <a:cubicBezTo>
                  <a:pt x="1382573" y="31089"/>
                  <a:pt x="629108" y="62179"/>
                  <a:pt x="314554" y="395021"/>
                </a:cubicBezTo>
                <a:cubicBezTo>
                  <a:pt x="0" y="727863"/>
                  <a:pt x="254813" y="1737360"/>
                  <a:pt x="248717" y="199705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Freeform 36"/>
          <p:cNvSpPr/>
          <p:nvPr/>
        </p:nvSpPr>
        <p:spPr>
          <a:xfrm>
            <a:off x="8029042" y="3497137"/>
            <a:ext cx="3108960" cy="1241145"/>
          </a:xfrm>
          <a:custGeom>
            <a:avLst/>
            <a:gdLst>
              <a:gd name="connsiteX0" fmla="*/ 0 w 3108960"/>
              <a:gd name="connsiteY0" fmla="*/ 1197254 h 1241145"/>
              <a:gd name="connsiteX1" fmla="*/ 438912 w 3108960"/>
              <a:gd name="connsiteY1" fmla="*/ 282854 h 1241145"/>
              <a:gd name="connsiteX2" fmla="*/ 877824 w 3108960"/>
              <a:gd name="connsiteY2" fmla="*/ 743712 h 1241145"/>
              <a:gd name="connsiteX3" fmla="*/ 1470355 w 3108960"/>
              <a:gd name="connsiteY3" fmla="*/ 868070 h 1241145"/>
              <a:gd name="connsiteX4" fmla="*/ 1923897 w 3108960"/>
              <a:gd name="connsiteY4" fmla="*/ 421843 h 1241145"/>
              <a:gd name="connsiteX5" fmla="*/ 2501798 w 3108960"/>
              <a:gd name="connsiteY5" fmla="*/ 136550 h 1241145"/>
              <a:gd name="connsiteX6" fmla="*/ 3108960 w 3108960"/>
              <a:gd name="connsiteY6" fmla="*/ 1241145 h 1241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108960" h="1241145">
                <a:moveTo>
                  <a:pt x="0" y="1197254"/>
                </a:moveTo>
                <a:cubicBezTo>
                  <a:pt x="146304" y="777849"/>
                  <a:pt x="292608" y="358444"/>
                  <a:pt x="438912" y="282854"/>
                </a:cubicBezTo>
                <a:cubicBezTo>
                  <a:pt x="585216" y="207264"/>
                  <a:pt x="705917" y="646176"/>
                  <a:pt x="877824" y="743712"/>
                </a:cubicBezTo>
                <a:cubicBezTo>
                  <a:pt x="1049731" y="841248"/>
                  <a:pt x="1296010" y="921715"/>
                  <a:pt x="1470355" y="868070"/>
                </a:cubicBezTo>
                <a:cubicBezTo>
                  <a:pt x="1644701" y="814425"/>
                  <a:pt x="1751990" y="543763"/>
                  <a:pt x="1923897" y="421843"/>
                </a:cubicBezTo>
                <a:cubicBezTo>
                  <a:pt x="2095804" y="299923"/>
                  <a:pt x="2304288" y="0"/>
                  <a:pt x="2501798" y="136550"/>
                </a:cubicBezTo>
                <a:cubicBezTo>
                  <a:pt x="2699308" y="273100"/>
                  <a:pt x="3006547" y="1058265"/>
                  <a:pt x="3108960" y="1241145"/>
                </a:cubicBezTo>
              </a:path>
            </a:pathLst>
          </a:cu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8" name="Table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111832"/>
              </p:ext>
            </p:extLst>
          </p:nvPr>
        </p:nvGraphicFramePr>
        <p:xfrm>
          <a:off x="6903902" y="3025176"/>
          <a:ext cx="753737" cy="1158240"/>
        </p:xfrm>
        <a:graphic>
          <a:graphicData uri="http://schemas.openxmlformats.org/drawingml/2006/table">
            <a:tbl>
              <a:tblPr bandRow="1">
                <a:effectLst>
                  <a:outerShdw blurRad="63500" sx="102000" sy="102000" algn="ctr" rotWithShape="0">
                    <a:prstClr val="black">
                      <a:alpha val="40000"/>
                    </a:prstClr>
                  </a:outerShdw>
                </a:effectLst>
                <a:tableStyleId>{7DF18680-E054-41AD-8BC1-D1AEF772440D}</a:tableStyleId>
              </a:tblPr>
              <a:tblGrid>
                <a:gridCol w="753737"/>
              </a:tblGrid>
              <a:tr h="286904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7030A0"/>
                          </a:solidFill>
                        </a:rPr>
                        <a:t>1417</a:t>
                      </a:r>
                      <a:endParaRPr lang="en-US" sz="1100" b="1" dirty="0">
                        <a:solidFill>
                          <a:srgbClr val="7030A0"/>
                        </a:solidFill>
                      </a:endParaRPr>
                    </a:p>
                  </a:txBody>
                  <a:tcPr marT="60960" marB="60960"/>
                </a:tc>
              </a:tr>
              <a:tr h="286904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7030A0"/>
                          </a:solidFill>
                        </a:rPr>
                        <a:t>1568</a:t>
                      </a:r>
                      <a:endParaRPr lang="en-US" sz="1100" b="1" dirty="0">
                        <a:solidFill>
                          <a:srgbClr val="7030A0"/>
                        </a:solidFill>
                      </a:endParaRPr>
                    </a:p>
                  </a:txBody>
                  <a:tcPr marT="60960" marB="60960"/>
                </a:tc>
              </a:tr>
              <a:tr h="286904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>
                          <a:solidFill>
                            <a:srgbClr val="7030A0"/>
                          </a:solidFill>
                        </a:rPr>
                        <a:t>1923</a:t>
                      </a:r>
                      <a:endParaRPr lang="en-US" sz="1100" b="1" dirty="0">
                        <a:solidFill>
                          <a:srgbClr val="7030A0"/>
                        </a:solidFill>
                      </a:endParaRPr>
                    </a:p>
                  </a:txBody>
                  <a:tcPr marT="60960" marB="60960"/>
                </a:tc>
              </a:tr>
              <a:tr h="286904">
                <a:tc>
                  <a:txBody>
                    <a:bodyPr/>
                    <a:lstStyle/>
                    <a:p>
                      <a:pPr algn="ctr"/>
                      <a:r>
                        <a:rPr lang="en-US" sz="1100" b="1" dirty="0" smtClean="0"/>
                        <a:t>payload</a:t>
                      </a:r>
                      <a:endParaRPr lang="en-US" sz="1100" b="1" dirty="0"/>
                    </a:p>
                  </a:txBody>
                  <a:tcPr marT="60960" marB="6096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75549712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Other Enhancements to Stateful PCE</a:t>
            </a:r>
            <a:endParaRPr lang="en-US" cap="none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56069922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8924868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CE &amp; SDN</a:t>
            </a:r>
            <a:endParaRPr lang="en-IN" dirty="0"/>
          </a:p>
        </p:txBody>
      </p:sp>
      <p:sp>
        <p:nvSpPr>
          <p:cNvPr id="4" name="Rounded Rectangle 3"/>
          <p:cNvSpPr/>
          <p:nvPr/>
        </p:nvSpPr>
        <p:spPr bwMode="auto">
          <a:xfrm>
            <a:off x="7060559" y="4692220"/>
            <a:ext cx="4645772" cy="1587500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lvl="1" algn="ctr">
              <a:buClr>
                <a:srgbClr val="CC9900"/>
              </a:buClr>
            </a:pPr>
            <a:r>
              <a:rPr lang="en-US" altLang="zh-CN" dirty="0" smtClean="0"/>
              <a:t>In some network </a:t>
            </a:r>
            <a:r>
              <a:rPr lang="en-US" altLang="zh-CN" dirty="0"/>
              <a:t>with existing investment in IP/MPLS devices, active stateful PCE can offer centralized control over the LSPs as a simple evolutionary approach for SDN. </a:t>
            </a:r>
          </a:p>
          <a:p>
            <a:pPr marL="0" lvl="1" algn="ctr">
              <a:buClr>
                <a:srgbClr val="CC9900"/>
              </a:buClr>
            </a:pPr>
            <a:endParaRPr lang="en-US" dirty="0"/>
          </a:p>
          <a:p>
            <a:pPr marL="0" lvl="1" algn="ctr">
              <a:buClr>
                <a:srgbClr val="CC9900"/>
              </a:buClr>
            </a:pPr>
            <a:endParaRPr lang="en-US" dirty="0"/>
          </a:p>
        </p:txBody>
      </p:sp>
      <p:sp>
        <p:nvSpPr>
          <p:cNvPr id="6" name="Cloud"/>
          <p:cNvSpPr>
            <a:spLocks noChangeAspect="1" noEditPoints="1" noChangeArrowheads="1"/>
          </p:cNvSpPr>
          <p:nvPr/>
        </p:nvSpPr>
        <p:spPr bwMode="auto">
          <a:xfrm>
            <a:off x="1875983" y="3941847"/>
            <a:ext cx="4824536" cy="2393077"/>
          </a:xfrm>
          <a:custGeom>
            <a:avLst/>
            <a:gdLst>
              <a:gd name="T0" fmla="*/ 10021 w 21600"/>
              <a:gd name="T1" fmla="*/ 1038225 h 21600"/>
              <a:gd name="T2" fmla="*/ 1615282 w 21600"/>
              <a:gd name="T3" fmla="*/ 2074239 h 21600"/>
              <a:gd name="T4" fmla="*/ 3227871 w 21600"/>
              <a:gd name="T5" fmla="*/ 1038225 h 21600"/>
              <a:gd name="T6" fmla="*/ 1615282 w 21600"/>
              <a:gd name="T7" fmla="*/ 118723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0">
            <a:schemeClr val="accent6"/>
          </a:lnRef>
          <a:fillRef idx="3">
            <a:schemeClr val="accent6"/>
          </a:fillRef>
          <a:effectRef idx="3">
            <a:schemeClr val="accent6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7719774"/>
              </p:ext>
            </p:extLst>
          </p:nvPr>
        </p:nvGraphicFramePr>
        <p:xfrm>
          <a:off x="2308341" y="5525709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7" name="VISIO" r:id="rId3" imgW="766800" imgH="531000" progId="Visio.Drawing.11">
                  <p:embed/>
                </p:oleObj>
              </mc:Choice>
              <mc:Fallback>
                <p:oleObj name="VISIO" r:id="rId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08341" y="5525709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5287422"/>
              </p:ext>
            </p:extLst>
          </p:nvPr>
        </p:nvGraphicFramePr>
        <p:xfrm>
          <a:off x="3256079" y="50796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8" name="VISIO" r:id="rId5" imgW="766800" imgH="531000" progId="Visio.Drawing.11">
                  <p:embed/>
                </p:oleObj>
              </mc:Choice>
              <mc:Fallback>
                <p:oleObj name="VISIO" r:id="rId5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6079" y="50796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38617027"/>
              </p:ext>
            </p:extLst>
          </p:nvPr>
        </p:nvGraphicFramePr>
        <p:xfrm>
          <a:off x="3332279" y="42414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29" name="VISIO" r:id="rId6" imgW="766800" imgH="531000" progId="Visio.Drawing.11">
                  <p:embed/>
                </p:oleObj>
              </mc:Choice>
              <mc:Fallback>
                <p:oleObj name="VISIO" r:id="rId6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2279" y="42414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3647827"/>
              </p:ext>
            </p:extLst>
          </p:nvPr>
        </p:nvGraphicFramePr>
        <p:xfrm>
          <a:off x="3865679" y="44700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0" name="VISIO" r:id="rId7" imgW="766800" imgH="531000" progId="Visio.Drawing.11">
                  <p:embed/>
                </p:oleObj>
              </mc:Choice>
              <mc:Fallback>
                <p:oleObj name="VISIO" r:id="rId7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5679" y="44700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35528646"/>
              </p:ext>
            </p:extLst>
          </p:nvPr>
        </p:nvGraphicFramePr>
        <p:xfrm>
          <a:off x="3941879" y="51558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1" name="VISIO" r:id="rId8" imgW="766800" imgH="531000" progId="Visio.Drawing.11">
                  <p:embed/>
                </p:oleObj>
              </mc:Choice>
              <mc:Fallback>
                <p:oleObj name="VISIO" r:id="rId8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41879" y="51558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67417963"/>
              </p:ext>
            </p:extLst>
          </p:nvPr>
        </p:nvGraphicFramePr>
        <p:xfrm>
          <a:off x="4399079" y="46986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2" name="VISIO" r:id="rId9" imgW="766800" imgH="531000" progId="Visio.Drawing.11">
                  <p:embed/>
                </p:oleObj>
              </mc:Choice>
              <mc:Fallback>
                <p:oleObj name="VISIO" r:id="rId9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9079" y="46986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36909202"/>
              </p:ext>
            </p:extLst>
          </p:nvPr>
        </p:nvGraphicFramePr>
        <p:xfrm>
          <a:off x="4399079" y="40890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3" name="VISIO" r:id="rId10" imgW="766800" imgH="531000" progId="Visio.Drawing.11">
                  <p:embed/>
                </p:oleObj>
              </mc:Choice>
              <mc:Fallback>
                <p:oleObj name="VISIO" r:id="rId10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9079" y="40890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247287"/>
              </p:ext>
            </p:extLst>
          </p:nvPr>
        </p:nvGraphicFramePr>
        <p:xfrm>
          <a:off x="4932479" y="439382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4" name="VISIO" r:id="rId11" imgW="766800" imgH="531000" progId="Visio.Drawing.11">
                  <p:embed/>
                </p:oleObj>
              </mc:Choice>
              <mc:Fallback>
                <p:oleObj name="VISIO" r:id="rId11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32479" y="439382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AutoShape 51"/>
          <p:cNvCxnSpPr>
            <a:cxnSpLocks noChangeShapeType="1"/>
          </p:cNvCxnSpPr>
          <p:nvPr/>
        </p:nvCxnSpPr>
        <p:spPr bwMode="auto">
          <a:xfrm>
            <a:off x="3168766" y="4924046"/>
            <a:ext cx="87313" cy="306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AutoShape 52"/>
          <p:cNvCxnSpPr>
            <a:cxnSpLocks noChangeShapeType="1"/>
          </p:cNvCxnSpPr>
          <p:nvPr/>
        </p:nvCxnSpPr>
        <p:spPr bwMode="auto">
          <a:xfrm flipV="1">
            <a:off x="3168766" y="4392234"/>
            <a:ext cx="1635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" name="AutoShape 53"/>
          <p:cNvCxnSpPr>
            <a:cxnSpLocks noChangeShapeType="1"/>
          </p:cNvCxnSpPr>
          <p:nvPr/>
        </p:nvCxnSpPr>
        <p:spPr bwMode="auto">
          <a:xfrm flipV="1">
            <a:off x="3386254" y="4620834"/>
            <a:ext cx="4794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AutoShape 54"/>
          <p:cNvCxnSpPr>
            <a:cxnSpLocks noChangeShapeType="1"/>
          </p:cNvCxnSpPr>
          <p:nvPr/>
        </p:nvCxnSpPr>
        <p:spPr bwMode="auto">
          <a:xfrm flipH="1">
            <a:off x="3473566" y="4771646"/>
            <a:ext cx="6096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" name="AutoShape 55"/>
          <p:cNvCxnSpPr>
            <a:cxnSpLocks noChangeShapeType="1"/>
          </p:cNvCxnSpPr>
          <p:nvPr/>
        </p:nvCxnSpPr>
        <p:spPr bwMode="auto">
          <a:xfrm>
            <a:off x="4083166" y="4771646"/>
            <a:ext cx="7620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0" name="AutoShape 56"/>
          <p:cNvCxnSpPr>
            <a:cxnSpLocks noChangeShapeType="1"/>
          </p:cNvCxnSpPr>
          <p:nvPr/>
        </p:nvCxnSpPr>
        <p:spPr bwMode="auto">
          <a:xfrm flipV="1">
            <a:off x="4376854" y="4849434"/>
            <a:ext cx="2222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" name="AutoShape 57"/>
          <p:cNvCxnSpPr>
            <a:cxnSpLocks noChangeShapeType="1"/>
          </p:cNvCxnSpPr>
          <p:nvPr/>
        </p:nvCxnSpPr>
        <p:spPr bwMode="auto">
          <a:xfrm flipV="1">
            <a:off x="3767254" y="4239834"/>
            <a:ext cx="6318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" name="AutoShape 58"/>
          <p:cNvCxnSpPr>
            <a:cxnSpLocks noChangeShapeType="1"/>
          </p:cNvCxnSpPr>
          <p:nvPr/>
        </p:nvCxnSpPr>
        <p:spPr bwMode="auto">
          <a:xfrm flipV="1">
            <a:off x="4083166" y="4239834"/>
            <a:ext cx="3159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" name="AutoShape 59"/>
          <p:cNvCxnSpPr>
            <a:cxnSpLocks noChangeShapeType="1"/>
          </p:cNvCxnSpPr>
          <p:nvPr/>
        </p:nvCxnSpPr>
        <p:spPr bwMode="auto">
          <a:xfrm>
            <a:off x="4616566" y="4390646"/>
            <a:ext cx="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4" name="AutoShape 60"/>
          <p:cNvCxnSpPr>
            <a:cxnSpLocks noChangeShapeType="1"/>
          </p:cNvCxnSpPr>
          <p:nvPr/>
        </p:nvCxnSpPr>
        <p:spPr bwMode="auto">
          <a:xfrm>
            <a:off x="4834054" y="4239834"/>
            <a:ext cx="315912" cy="15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" name="AutoShape 61"/>
          <p:cNvCxnSpPr>
            <a:cxnSpLocks noChangeShapeType="1"/>
          </p:cNvCxnSpPr>
          <p:nvPr/>
        </p:nvCxnSpPr>
        <p:spPr bwMode="auto">
          <a:xfrm flipV="1">
            <a:off x="4834054" y="4695446"/>
            <a:ext cx="315912" cy="153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6" name="AutoShape 733"/>
          <p:cNvCxnSpPr>
            <a:cxnSpLocks noChangeShapeType="1"/>
          </p:cNvCxnSpPr>
          <p:nvPr/>
        </p:nvCxnSpPr>
        <p:spPr bwMode="auto">
          <a:xfrm rot="5400000" flipH="1" flipV="1">
            <a:off x="1983698" y="3754852"/>
            <a:ext cx="2465388" cy="1298575"/>
          </a:xfrm>
          <a:prstGeom prst="curvedConnector2">
            <a:avLst/>
          </a:prstGeom>
          <a:noFill/>
          <a:ln w="9525">
            <a:solidFill>
              <a:srgbClr val="3366FF"/>
            </a:solidFill>
            <a:prstDash val="lgDashDot"/>
            <a:round/>
            <a:headEnd type="triangle" w="med" len="med"/>
            <a:tailEnd type="triangle" w="med" len="med"/>
          </a:ln>
        </p:spPr>
      </p:cxnSp>
      <p:sp>
        <p:nvSpPr>
          <p:cNvPr id="27" name="Text Box 737"/>
          <p:cNvSpPr txBox="1">
            <a:spLocks noChangeArrowheads="1"/>
          </p:cNvSpPr>
          <p:nvPr/>
        </p:nvSpPr>
        <p:spPr bwMode="auto">
          <a:xfrm>
            <a:off x="2567103" y="5784471"/>
            <a:ext cx="68897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PCC</a:t>
            </a:r>
          </a:p>
        </p:txBody>
      </p:sp>
      <p:graphicFrame>
        <p:nvGraphicFramePr>
          <p:cNvPr id="2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22691698"/>
              </p:ext>
            </p:extLst>
          </p:nvPr>
        </p:nvGraphicFramePr>
        <p:xfrm>
          <a:off x="2884604" y="45906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5" name="VISIO" r:id="rId12" imgW="766800" imgH="531000" progId="Visio.Drawing.11">
                  <p:embed/>
                </p:oleObj>
              </mc:Choice>
              <mc:Fallback>
                <p:oleObj name="VISIO" r:id="rId12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84604" y="45906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9" name="AutoShape 51"/>
          <p:cNvCxnSpPr>
            <a:cxnSpLocks noChangeShapeType="1"/>
          </p:cNvCxnSpPr>
          <p:nvPr/>
        </p:nvCxnSpPr>
        <p:spPr bwMode="auto">
          <a:xfrm flipV="1">
            <a:off x="2668704" y="4878009"/>
            <a:ext cx="431800" cy="720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" name="AutoShape 51"/>
          <p:cNvCxnSpPr>
            <a:cxnSpLocks noChangeShapeType="1"/>
          </p:cNvCxnSpPr>
          <p:nvPr/>
        </p:nvCxnSpPr>
        <p:spPr bwMode="auto">
          <a:xfrm flipV="1">
            <a:off x="2740141" y="5382834"/>
            <a:ext cx="668338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1" name="AutoShape 61"/>
          <p:cNvCxnSpPr>
            <a:cxnSpLocks noChangeShapeType="1"/>
          </p:cNvCxnSpPr>
          <p:nvPr/>
        </p:nvCxnSpPr>
        <p:spPr bwMode="auto">
          <a:xfrm>
            <a:off x="5188066" y="4662109"/>
            <a:ext cx="674688" cy="974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" name="AutoShape 61"/>
          <p:cNvCxnSpPr>
            <a:cxnSpLocks noChangeShapeType="1"/>
          </p:cNvCxnSpPr>
          <p:nvPr/>
        </p:nvCxnSpPr>
        <p:spPr bwMode="auto">
          <a:xfrm>
            <a:off x="4324466" y="5309809"/>
            <a:ext cx="1319213" cy="407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3" name="AutoShape 61"/>
          <p:cNvCxnSpPr>
            <a:cxnSpLocks noChangeShapeType="1"/>
          </p:cNvCxnSpPr>
          <p:nvPr/>
        </p:nvCxnSpPr>
        <p:spPr bwMode="auto">
          <a:xfrm>
            <a:off x="3603741" y="5247896"/>
            <a:ext cx="360363" cy="61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34" name="Text Box 737"/>
          <p:cNvSpPr txBox="1">
            <a:spLocks noChangeArrowheads="1"/>
          </p:cNvSpPr>
          <p:nvPr/>
        </p:nvSpPr>
        <p:spPr bwMode="auto">
          <a:xfrm>
            <a:off x="1957379" y="3260062"/>
            <a:ext cx="1212850" cy="7848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PCEP </a:t>
            </a:r>
          </a:p>
          <a:p>
            <a:pPr>
              <a:spcBef>
                <a:spcPct val="50000"/>
              </a:spcBef>
            </a:pPr>
            <a:r>
              <a:rPr lang="en-US" altLang="zh-CN" dirty="0"/>
              <a:t>Protocol</a:t>
            </a:r>
          </a:p>
        </p:txBody>
      </p:sp>
      <p:graphicFrame>
        <p:nvGraphicFramePr>
          <p:cNvPr id="3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4105278"/>
              </p:ext>
            </p:extLst>
          </p:nvPr>
        </p:nvGraphicFramePr>
        <p:xfrm>
          <a:off x="5643679" y="563683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6" name="VISIO" r:id="rId13" imgW="766800" imgH="531000" progId="Visio.Drawing.11">
                  <p:embed/>
                </p:oleObj>
              </mc:Choice>
              <mc:Fallback>
                <p:oleObj name="VISIO" r:id="rId1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3679" y="563683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6" name="Picture 1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865679" y="2528509"/>
            <a:ext cx="923925" cy="1285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31750"/>
          </a:effectLst>
        </p:spPr>
      </p:pic>
      <p:cxnSp>
        <p:nvCxnSpPr>
          <p:cNvPr id="37" name="AutoShape 733"/>
          <p:cNvCxnSpPr>
            <a:cxnSpLocks noChangeShapeType="1"/>
          </p:cNvCxnSpPr>
          <p:nvPr/>
        </p:nvCxnSpPr>
        <p:spPr bwMode="auto">
          <a:xfrm rot="16200000" flipV="1">
            <a:off x="4019666" y="3941384"/>
            <a:ext cx="2613025" cy="1073150"/>
          </a:xfrm>
          <a:prstGeom prst="curvedConnector2">
            <a:avLst/>
          </a:prstGeom>
          <a:noFill/>
          <a:ln w="9525">
            <a:solidFill>
              <a:srgbClr val="3366FF"/>
            </a:solidFill>
            <a:prstDash val="lgDashDot"/>
            <a:round/>
            <a:headEnd type="triangle" w="med" len="med"/>
            <a:tailEnd type="triangle" w="med" len="med"/>
          </a:ln>
        </p:spPr>
      </p:cxnSp>
      <p:sp>
        <p:nvSpPr>
          <p:cNvPr id="38" name="Text Box 737"/>
          <p:cNvSpPr txBox="1">
            <a:spLocks noChangeArrowheads="1"/>
          </p:cNvSpPr>
          <p:nvPr/>
        </p:nvSpPr>
        <p:spPr bwMode="auto">
          <a:xfrm>
            <a:off x="4994503" y="5717796"/>
            <a:ext cx="639651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dirty="0"/>
              <a:t>PCC</a:t>
            </a:r>
          </a:p>
        </p:txBody>
      </p:sp>
      <p:sp>
        <p:nvSpPr>
          <p:cNvPr id="39" name="TextBox 59"/>
          <p:cNvSpPr txBox="1">
            <a:spLocks noChangeArrowheads="1"/>
          </p:cNvSpPr>
          <p:nvPr/>
        </p:nvSpPr>
        <p:spPr bwMode="auto">
          <a:xfrm>
            <a:off x="5335592" y="2831820"/>
            <a:ext cx="1176338" cy="9233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dirty="0" err="1"/>
              <a:t>Stateful</a:t>
            </a:r>
            <a:r>
              <a:rPr lang="en-US" dirty="0"/>
              <a:t> PCE Server</a:t>
            </a:r>
          </a:p>
        </p:txBody>
      </p:sp>
      <p:sp>
        <p:nvSpPr>
          <p:cNvPr id="43" name="Rounded Rectangle 42"/>
          <p:cNvSpPr/>
          <p:nvPr/>
        </p:nvSpPr>
        <p:spPr bwMode="auto">
          <a:xfrm>
            <a:off x="1798864" y="2084832"/>
            <a:ext cx="5184576" cy="360894"/>
          </a:xfrm>
          <a:prstGeom prst="roundRect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/>
          <a:lstStyle/>
          <a:p>
            <a:pPr marL="0" lvl="1" algn="ctr">
              <a:buClr>
                <a:srgbClr val="CC9900"/>
              </a:buClr>
            </a:pPr>
            <a:r>
              <a:rPr lang="en-US" altLang="zh-CN" dirty="0"/>
              <a:t>Abstraction &amp; Algorithms over Stateful PCE</a:t>
            </a:r>
            <a:endParaRPr lang="en-US" dirty="0"/>
          </a:p>
        </p:txBody>
      </p:sp>
      <p:pic>
        <p:nvPicPr>
          <p:cNvPr id="1026" name="Picture 2" descr="Image result for SDN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49695" y="1101856"/>
            <a:ext cx="4346811" cy="2864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31750"/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Straight Arrow Connector 39"/>
          <p:cNvCxnSpPr>
            <a:stCxn id="43" idx="3"/>
          </p:cNvCxnSpPr>
          <p:nvPr/>
        </p:nvCxnSpPr>
        <p:spPr bwMode="auto">
          <a:xfrm flipV="1">
            <a:off x="6983440" y="1829244"/>
            <a:ext cx="649176" cy="436035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39" idx="3"/>
          </p:cNvCxnSpPr>
          <p:nvPr/>
        </p:nvCxnSpPr>
        <p:spPr bwMode="auto">
          <a:xfrm flipV="1">
            <a:off x="6511930" y="2573189"/>
            <a:ext cx="1120686" cy="720296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cxnSp>
        <p:nvCxnSpPr>
          <p:cNvPr id="42" name="Straight Arrow Connector 41"/>
          <p:cNvCxnSpPr/>
          <p:nvPr/>
        </p:nvCxnSpPr>
        <p:spPr bwMode="auto">
          <a:xfrm flipV="1">
            <a:off x="6078654" y="3620510"/>
            <a:ext cx="1822015" cy="1760737"/>
          </a:xfrm>
          <a:prstGeom prst="straightConnector1">
            <a:avLst/>
          </a:prstGeom>
          <a:ln>
            <a:headEnd type="none" w="med" len="med"/>
            <a:tailEnd type="arrow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05973774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PCEP as </a:t>
            </a:r>
            <a:r>
              <a:rPr lang="en-US" cap="none" dirty="0"/>
              <a:t>a</a:t>
            </a:r>
            <a:r>
              <a:rPr lang="en-US" cap="none" dirty="0" smtClean="0"/>
              <a:t> SBI</a:t>
            </a:r>
            <a:endParaRPr lang="en-IN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 smtClean="0"/>
              <a:t> PCE is a core of a SDN controller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 </a:t>
            </a:r>
            <a:r>
              <a:rPr lang="en-IN" dirty="0" smtClean="0"/>
              <a:t>Should PCEP be upgraded to a full-fledged SBI?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 </a:t>
            </a:r>
            <a:r>
              <a:rPr lang="en-IN" dirty="0" smtClean="0"/>
              <a:t>What is needed to do that?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Ability to use PCEP to program each node along the path of the LS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Ability to use PCEP for label dissemination for SR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Ability to identify which traffic flows in the LS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/>
              <a:t>Ability to use PCEP to learn topology </a:t>
            </a:r>
            <a:r>
              <a:rPr lang="en-IN" dirty="0" smtClean="0"/>
              <a:t>chang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Multicast / P2MP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Coordinate between P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and so on….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28077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PCE as Central Controller</a:t>
            </a:r>
            <a:endParaRPr lang="en-US" cap="non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4</a:t>
            </a:fld>
            <a:endParaRPr lang="en-US" dirty="0"/>
          </a:p>
        </p:txBody>
      </p:sp>
      <p:sp>
        <p:nvSpPr>
          <p:cNvPr id="6" name="Cloud"/>
          <p:cNvSpPr>
            <a:spLocks noChangeAspect="1" noEditPoints="1" noChangeArrowheads="1"/>
          </p:cNvSpPr>
          <p:nvPr/>
        </p:nvSpPr>
        <p:spPr bwMode="auto">
          <a:xfrm>
            <a:off x="1996440" y="3213434"/>
            <a:ext cx="4038600" cy="2133600"/>
          </a:xfrm>
          <a:custGeom>
            <a:avLst/>
            <a:gdLst>
              <a:gd name="T0" fmla="*/ 10021 w 21600"/>
              <a:gd name="T1" fmla="*/ 1038225 h 21600"/>
              <a:gd name="T2" fmla="*/ 1615282 w 21600"/>
              <a:gd name="T3" fmla="*/ 2074239 h 21600"/>
              <a:gd name="T4" fmla="*/ 3227871 w 21600"/>
              <a:gd name="T5" fmla="*/ 1038225 h 21600"/>
              <a:gd name="T6" fmla="*/ 1615282 w 21600"/>
              <a:gd name="T7" fmla="*/ 118723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7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322407"/>
              </p:ext>
            </p:extLst>
          </p:nvPr>
        </p:nvGraphicFramePr>
        <p:xfrm>
          <a:off x="1947662" y="483903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6" name="VISIO" r:id="rId3" imgW="766800" imgH="531000" progId="Visio.Drawing.11">
                  <p:embed/>
                </p:oleObj>
              </mc:Choice>
              <mc:Fallback>
                <p:oleObj name="VISIO" r:id="rId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47662" y="483903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9926077"/>
              </p:ext>
            </p:extLst>
          </p:nvPr>
        </p:nvGraphicFramePr>
        <p:xfrm>
          <a:off x="2895400" y="43929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7" name="VISIO" r:id="rId5" imgW="766800" imgH="531000" progId="Visio.Drawing.11">
                  <p:embed/>
                </p:oleObj>
              </mc:Choice>
              <mc:Fallback>
                <p:oleObj name="VISIO" r:id="rId5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95400" y="43929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5968399"/>
              </p:ext>
            </p:extLst>
          </p:nvPr>
        </p:nvGraphicFramePr>
        <p:xfrm>
          <a:off x="2971600" y="35547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8" name="VISIO" r:id="rId6" imgW="766800" imgH="531000" progId="Visio.Drawing.11">
                  <p:embed/>
                </p:oleObj>
              </mc:Choice>
              <mc:Fallback>
                <p:oleObj name="VISIO" r:id="rId6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71600" y="35547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1377930"/>
              </p:ext>
            </p:extLst>
          </p:nvPr>
        </p:nvGraphicFramePr>
        <p:xfrm>
          <a:off x="3505000" y="37833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69" name="VISIO" r:id="rId7" imgW="766800" imgH="531000" progId="Visio.Drawing.11">
                  <p:embed/>
                </p:oleObj>
              </mc:Choice>
              <mc:Fallback>
                <p:oleObj name="VISIO" r:id="rId7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05000" y="37833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67488965"/>
              </p:ext>
            </p:extLst>
          </p:nvPr>
        </p:nvGraphicFramePr>
        <p:xfrm>
          <a:off x="3581200" y="44691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0" name="VISIO" r:id="rId8" imgW="766800" imgH="531000" progId="Visio.Drawing.11">
                  <p:embed/>
                </p:oleObj>
              </mc:Choice>
              <mc:Fallback>
                <p:oleObj name="VISIO" r:id="rId8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200" y="44691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1445771"/>
              </p:ext>
            </p:extLst>
          </p:nvPr>
        </p:nvGraphicFramePr>
        <p:xfrm>
          <a:off x="4038400" y="40119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1" name="VISIO" r:id="rId9" imgW="766800" imgH="531000" progId="Visio.Drawing.11">
                  <p:embed/>
                </p:oleObj>
              </mc:Choice>
              <mc:Fallback>
                <p:oleObj name="VISIO" r:id="rId9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400" y="40119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43001709"/>
              </p:ext>
            </p:extLst>
          </p:nvPr>
        </p:nvGraphicFramePr>
        <p:xfrm>
          <a:off x="4038400" y="34023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2" name="VISIO" r:id="rId10" imgW="766800" imgH="531000" progId="Visio.Drawing.11">
                  <p:embed/>
                </p:oleObj>
              </mc:Choice>
              <mc:Fallback>
                <p:oleObj name="VISIO" r:id="rId10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38400" y="34023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66735513"/>
              </p:ext>
            </p:extLst>
          </p:nvPr>
        </p:nvGraphicFramePr>
        <p:xfrm>
          <a:off x="4571800" y="37071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3" name="VISIO" r:id="rId11" imgW="766800" imgH="531000" progId="Visio.Drawing.11">
                  <p:embed/>
                </p:oleObj>
              </mc:Choice>
              <mc:Fallback>
                <p:oleObj name="VISIO" r:id="rId11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1800" y="37071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5" name="AutoShape 51"/>
          <p:cNvCxnSpPr>
            <a:cxnSpLocks noChangeShapeType="1"/>
          </p:cNvCxnSpPr>
          <p:nvPr/>
        </p:nvCxnSpPr>
        <p:spPr bwMode="auto">
          <a:xfrm>
            <a:off x="2808087" y="4237371"/>
            <a:ext cx="87313" cy="306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6" name="AutoShape 52"/>
          <p:cNvCxnSpPr>
            <a:cxnSpLocks noChangeShapeType="1"/>
          </p:cNvCxnSpPr>
          <p:nvPr/>
        </p:nvCxnSpPr>
        <p:spPr bwMode="auto">
          <a:xfrm flipV="1">
            <a:off x="2808087" y="3705559"/>
            <a:ext cx="1635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7" name="AutoShape 53"/>
          <p:cNvCxnSpPr>
            <a:cxnSpLocks noChangeShapeType="1"/>
          </p:cNvCxnSpPr>
          <p:nvPr/>
        </p:nvCxnSpPr>
        <p:spPr bwMode="auto">
          <a:xfrm flipV="1">
            <a:off x="3025575" y="3934159"/>
            <a:ext cx="4794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8" name="AutoShape 54"/>
          <p:cNvCxnSpPr>
            <a:cxnSpLocks noChangeShapeType="1"/>
          </p:cNvCxnSpPr>
          <p:nvPr/>
        </p:nvCxnSpPr>
        <p:spPr bwMode="auto">
          <a:xfrm flipH="1">
            <a:off x="3112887" y="4084971"/>
            <a:ext cx="6096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19" name="AutoShape 55"/>
          <p:cNvCxnSpPr>
            <a:cxnSpLocks noChangeShapeType="1"/>
          </p:cNvCxnSpPr>
          <p:nvPr/>
        </p:nvCxnSpPr>
        <p:spPr bwMode="auto">
          <a:xfrm>
            <a:off x="3722487" y="4084971"/>
            <a:ext cx="7620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0" name="AutoShape 56"/>
          <p:cNvCxnSpPr>
            <a:cxnSpLocks noChangeShapeType="1"/>
          </p:cNvCxnSpPr>
          <p:nvPr/>
        </p:nvCxnSpPr>
        <p:spPr bwMode="auto">
          <a:xfrm flipV="1">
            <a:off x="4016175" y="4162759"/>
            <a:ext cx="2222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1" name="AutoShape 57"/>
          <p:cNvCxnSpPr>
            <a:cxnSpLocks noChangeShapeType="1"/>
          </p:cNvCxnSpPr>
          <p:nvPr/>
        </p:nvCxnSpPr>
        <p:spPr bwMode="auto">
          <a:xfrm flipV="1">
            <a:off x="3406575" y="3553159"/>
            <a:ext cx="6318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2" name="AutoShape 58"/>
          <p:cNvCxnSpPr>
            <a:cxnSpLocks noChangeShapeType="1"/>
          </p:cNvCxnSpPr>
          <p:nvPr/>
        </p:nvCxnSpPr>
        <p:spPr bwMode="auto">
          <a:xfrm flipV="1">
            <a:off x="3722487" y="3553159"/>
            <a:ext cx="3159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3" name="AutoShape 59"/>
          <p:cNvCxnSpPr>
            <a:cxnSpLocks noChangeShapeType="1"/>
          </p:cNvCxnSpPr>
          <p:nvPr/>
        </p:nvCxnSpPr>
        <p:spPr bwMode="auto">
          <a:xfrm>
            <a:off x="4255887" y="3703971"/>
            <a:ext cx="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4" name="AutoShape 60"/>
          <p:cNvCxnSpPr>
            <a:cxnSpLocks noChangeShapeType="1"/>
          </p:cNvCxnSpPr>
          <p:nvPr/>
        </p:nvCxnSpPr>
        <p:spPr bwMode="auto">
          <a:xfrm>
            <a:off x="4473375" y="3553159"/>
            <a:ext cx="315912" cy="15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5" name="AutoShape 61"/>
          <p:cNvCxnSpPr>
            <a:cxnSpLocks noChangeShapeType="1"/>
          </p:cNvCxnSpPr>
          <p:nvPr/>
        </p:nvCxnSpPr>
        <p:spPr bwMode="auto">
          <a:xfrm flipV="1">
            <a:off x="4473375" y="4008771"/>
            <a:ext cx="315912" cy="153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26" name="Text Box 737"/>
          <p:cNvSpPr txBox="1">
            <a:spLocks noChangeArrowheads="1"/>
          </p:cNvSpPr>
          <p:nvPr/>
        </p:nvSpPr>
        <p:spPr bwMode="auto">
          <a:xfrm>
            <a:off x="2206425" y="5097796"/>
            <a:ext cx="533400" cy="307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Candara" pitchFamily="34" charset="0"/>
              </a:rPr>
              <a:t>PCC</a:t>
            </a:r>
          </a:p>
        </p:txBody>
      </p:sp>
      <p:graphicFrame>
        <p:nvGraphicFramePr>
          <p:cNvPr id="2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657414"/>
              </p:ext>
            </p:extLst>
          </p:nvPr>
        </p:nvGraphicFramePr>
        <p:xfrm>
          <a:off x="2523925" y="390399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4" name="VISIO" r:id="rId12" imgW="766800" imgH="531000" progId="Visio.Drawing.11">
                  <p:embed/>
                </p:oleObj>
              </mc:Choice>
              <mc:Fallback>
                <p:oleObj name="VISIO" r:id="rId12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23925" y="390399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8" name="AutoShape 51"/>
          <p:cNvCxnSpPr>
            <a:cxnSpLocks noChangeShapeType="1"/>
          </p:cNvCxnSpPr>
          <p:nvPr/>
        </p:nvCxnSpPr>
        <p:spPr bwMode="auto">
          <a:xfrm flipV="1">
            <a:off x="2308025" y="4191334"/>
            <a:ext cx="431800" cy="720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" name="AutoShape 51"/>
          <p:cNvCxnSpPr>
            <a:cxnSpLocks noChangeShapeType="1"/>
          </p:cNvCxnSpPr>
          <p:nvPr/>
        </p:nvCxnSpPr>
        <p:spPr bwMode="auto">
          <a:xfrm flipV="1">
            <a:off x="2379462" y="4696159"/>
            <a:ext cx="668338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" name="AutoShape 61"/>
          <p:cNvCxnSpPr>
            <a:cxnSpLocks noChangeShapeType="1"/>
          </p:cNvCxnSpPr>
          <p:nvPr/>
        </p:nvCxnSpPr>
        <p:spPr bwMode="auto">
          <a:xfrm>
            <a:off x="4827387" y="3975434"/>
            <a:ext cx="674688" cy="974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1" name="AutoShape 61"/>
          <p:cNvCxnSpPr>
            <a:cxnSpLocks noChangeShapeType="1"/>
          </p:cNvCxnSpPr>
          <p:nvPr/>
        </p:nvCxnSpPr>
        <p:spPr bwMode="auto">
          <a:xfrm>
            <a:off x="3963787" y="4623134"/>
            <a:ext cx="1319213" cy="407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" name="AutoShape 61"/>
          <p:cNvCxnSpPr>
            <a:cxnSpLocks noChangeShapeType="1"/>
          </p:cNvCxnSpPr>
          <p:nvPr/>
        </p:nvCxnSpPr>
        <p:spPr bwMode="auto">
          <a:xfrm>
            <a:off x="3243062" y="4561221"/>
            <a:ext cx="360363" cy="61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33" name="Text Box 737"/>
          <p:cNvSpPr txBox="1">
            <a:spLocks noChangeArrowheads="1"/>
          </p:cNvSpPr>
          <p:nvPr/>
        </p:nvSpPr>
        <p:spPr bwMode="auto">
          <a:xfrm>
            <a:off x="1920240" y="2908635"/>
            <a:ext cx="12128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>
                <a:latin typeface="Candara" pitchFamily="34" charset="0"/>
              </a:rPr>
              <a:t>PCEP </a:t>
            </a:r>
            <a:endParaRPr lang="en-US" altLang="zh-CN" sz="1000" dirty="0" smtClean="0">
              <a:latin typeface="Candara" pitchFamily="34" charset="0"/>
            </a:endParaRPr>
          </a:p>
          <a:p>
            <a:pPr>
              <a:spcBef>
                <a:spcPct val="50000"/>
              </a:spcBef>
            </a:pPr>
            <a:r>
              <a:rPr lang="en-US" altLang="zh-CN" sz="1000" dirty="0" smtClean="0">
                <a:latin typeface="Candara" pitchFamily="34" charset="0"/>
              </a:rPr>
              <a:t>Protocol</a:t>
            </a:r>
            <a:endParaRPr lang="en-US" altLang="zh-CN" sz="1000" dirty="0">
              <a:latin typeface="Candara" pitchFamily="34" charset="0"/>
            </a:endParaRPr>
          </a:p>
        </p:txBody>
      </p:sp>
      <p:graphicFrame>
        <p:nvGraphicFramePr>
          <p:cNvPr id="34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43690794"/>
              </p:ext>
            </p:extLst>
          </p:nvPr>
        </p:nvGraphicFramePr>
        <p:xfrm>
          <a:off x="5120640" y="481363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5" name="VISIO" r:id="rId13" imgW="766800" imgH="531000" progId="Visio.Drawing.11">
                  <p:embed/>
                </p:oleObj>
              </mc:Choice>
              <mc:Fallback>
                <p:oleObj name="VISIO" r:id="rId1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0640" y="481363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5" name="Picture 1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749040" y="1994234"/>
            <a:ext cx="650169" cy="904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31750"/>
          </a:effectLst>
        </p:spPr>
      </p:pic>
      <p:sp>
        <p:nvSpPr>
          <p:cNvPr id="36" name="Text Box 737"/>
          <p:cNvSpPr txBox="1">
            <a:spLocks noChangeArrowheads="1"/>
          </p:cNvSpPr>
          <p:nvPr/>
        </p:nvSpPr>
        <p:spPr bwMode="auto">
          <a:xfrm>
            <a:off x="4740075" y="5031121"/>
            <a:ext cx="533400" cy="3063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>
                <a:latin typeface="Candara" pitchFamily="34" charset="0"/>
              </a:rPr>
              <a:t>PCC</a:t>
            </a:r>
          </a:p>
        </p:txBody>
      </p:sp>
      <p:sp>
        <p:nvSpPr>
          <p:cNvPr id="37" name="TextBox 59"/>
          <p:cNvSpPr txBox="1">
            <a:spLocks noChangeArrowheads="1"/>
          </p:cNvSpPr>
          <p:nvPr/>
        </p:nvSpPr>
        <p:spPr bwMode="auto">
          <a:xfrm>
            <a:off x="2572702" y="2146634"/>
            <a:ext cx="11763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/>
              <a:t>Stateful </a:t>
            </a:r>
            <a:r>
              <a:rPr lang="en-US" sz="1200" dirty="0" smtClean="0"/>
              <a:t>PCE with Initiation</a:t>
            </a:r>
            <a:endParaRPr lang="en-US" sz="1200" dirty="0"/>
          </a:p>
        </p:txBody>
      </p:sp>
      <p:sp>
        <p:nvSpPr>
          <p:cNvPr id="38" name="Cloud"/>
          <p:cNvSpPr>
            <a:spLocks noChangeAspect="1" noEditPoints="1" noChangeArrowheads="1"/>
          </p:cNvSpPr>
          <p:nvPr/>
        </p:nvSpPr>
        <p:spPr bwMode="auto">
          <a:xfrm>
            <a:off x="6644640" y="3137235"/>
            <a:ext cx="3886200" cy="2286000"/>
          </a:xfrm>
          <a:custGeom>
            <a:avLst/>
            <a:gdLst>
              <a:gd name="T0" fmla="*/ 10021 w 21600"/>
              <a:gd name="T1" fmla="*/ 1038225 h 21600"/>
              <a:gd name="T2" fmla="*/ 1615282 w 21600"/>
              <a:gd name="T3" fmla="*/ 2074239 h 21600"/>
              <a:gd name="T4" fmla="*/ 3227871 w 21600"/>
              <a:gd name="T5" fmla="*/ 1038225 h 21600"/>
              <a:gd name="T6" fmla="*/ 1615282 w 21600"/>
              <a:gd name="T7" fmla="*/ 118723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3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04954956"/>
              </p:ext>
            </p:extLst>
          </p:nvPr>
        </p:nvGraphicFramePr>
        <p:xfrm>
          <a:off x="6582727" y="483903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6" name="VISIO" r:id="rId15" imgW="766800" imgH="531000" progId="Visio.Drawing.11">
                  <p:embed/>
                </p:oleObj>
              </mc:Choice>
              <mc:Fallback>
                <p:oleObj name="VISIO" r:id="rId15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82727" y="483903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6862499"/>
              </p:ext>
            </p:extLst>
          </p:nvPr>
        </p:nvGraphicFramePr>
        <p:xfrm>
          <a:off x="7530465" y="43929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7" name="VISIO" r:id="rId16" imgW="766800" imgH="531000" progId="Visio.Drawing.11">
                  <p:embed/>
                </p:oleObj>
              </mc:Choice>
              <mc:Fallback>
                <p:oleObj name="VISIO" r:id="rId16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30465" y="43929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88450794"/>
              </p:ext>
            </p:extLst>
          </p:nvPr>
        </p:nvGraphicFramePr>
        <p:xfrm>
          <a:off x="7606665" y="35547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8" name="VISIO" r:id="rId17" imgW="766800" imgH="531000" progId="Visio.Drawing.11">
                  <p:embed/>
                </p:oleObj>
              </mc:Choice>
              <mc:Fallback>
                <p:oleObj name="VISIO" r:id="rId17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6665" y="35547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962641"/>
              </p:ext>
            </p:extLst>
          </p:nvPr>
        </p:nvGraphicFramePr>
        <p:xfrm>
          <a:off x="8140065" y="37833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79" name="VISIO" r:id="rId18" imgW="766800" imgH="531000" progId="Visio.Drawing.11">
                  <p:embed/>
                </p:oleObj>
              </mc:Choice>
              <mc:Fallback>
                <p:oleObj name="VISIO" r:id="rId18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40065" y="37833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8152124"/>
              </p:ext>
            </p:extLst>
          </p:nvPr>
        </p:nvGraphicFramePr>
        <p:xfrm>
          <a:off x="8216265" y="44691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0" name="VISIO" r:id="rId19" imgW="766800" imgH="531000" progId="Visio.Drawing.11">
                  <p:embed/>
                </p:oleObj>
              </mc:Choice>
              <mc:Fallback>
                <p:oleObj name="VISIO" r:id="rId19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16265" y="44691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3338968"/>
              </p:ext>
            </p:extLst>
          </p:nvPr>
        </p:nvGraphicFramePr>
        <p:xfrm>
          <a:off x="8673465" y="40119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1" name="VISIO" r:id="rId20" imgW="766800" imgH="531000" progId="Visio.Drawing.11">
                  <p:embed/>
                </p:oleObj>
              </mc:Choice>
              <mc:Fallback>
                <p:oleObj name="VISIO" r:id="rId20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3465" y="40119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1698727"/>
              </p:ext>
            </p:extLst>
          </p:nvPr>
        </p:nvGraphicFramePr>
        <p:xfrm>
          <a:off x="8673465" y="34023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2" name="VISIO" r:id="rId21" imgW="766800" imgH="531000" progId="Visio.Drawing.11">
                  <p:embed/>
                </p:oleObj>
              </mc:Choice>
              <mc:Fallback>
                <p:oleObj name="VISIO" r:id="rId21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73465" y="34023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62650242"/>
              </p:ext>
            </p:extLst>
          </p:nvPr>
        </p:nvGraphicFramePr>
        <p:xfrm>
          <a:off x="9206865" y="370714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3" name="VISIO" r:id="rId22" imgW="766800" imgH="531000" progId="Visio.Drawing.11">
                  <p:embed/>
                </p:oleObj>
              </mc:Choice>
              <mc:Fallback>
                <p:oleObj name="VISIO" r:id="rId22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06865" y="370714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47" name="AutoShape 51"/>
          <p:cNvCxnSpPr>
            <a:cxnSpLocks noChangeShapeType="1"/>
          </p:cNvCxnSpPr>
          <p:nvPr/>
        </p:nvCxnSpPr>
        <p:spPr bwMode="auto">
          <a:xfrm>
            <a:off x="7443152" y="4237371"/>
            <a:ext cx="87313" cy="3063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8" name="AutoShape 52"/>
          <p:cNvCxnSpPr>
            <a:cxnSpLocks noChangeShapeType="1"/>
          </p:cNvCxnSpPr>
          <p:nvPr/>
        </p:nvCxnSpPr>
        <p:spPr bwMode="auto">
          <a:xfrm flipV="1">
            <a:off x="7443152" y="3705559"/>
            <a:ext cx="1635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9" name="AutoShape 53"/>
          <p:cNvCxnSpPr>
            <a:cxnSpLocks noChangeShapeType="1"/>
          </p:cNvCxnSpPr>
          <p:nvPr/>
        </p:nvCxnSpPr>
        <p:spPr bwMode="auto">
          <a:xfrm flipV="1">
            <a:off x="7660640" y="3934159"/>
            <a:ext cx="4794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0" name="AutoShape 54"/>
          <p:cNvCxnSpPr>
            <a:cxnSpLocks noChangeShapeType="1"/>
          </p:cNvCxnSpPr>
          <p:nvPr/>
        </p:nvCxnSpPr>
        <p:spPr bwMode="auto">
          <a:xfrm flipH="1">
            <a:off x="7747952" y="4084971"/>
            <a:ext cx="6096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1" name="AutoShape 55"/>
          <p:cNvCxnSpPr>
            <a:cxnSpLocks noChangeShapeType="1"/>
          </p:cNvCxnSpPr>
          <p:nvPr/>
        </p:nvCxnSpPr>
        <p:spPr bwMode="auto">
          <a:xfrm>
            <a:off x="8357552" y="4084971"/>
            <a:ext cx="7620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2" name="AutoShape 56"/>
          <p:cNvCxnSpPr>
            <a:cxnSpLocks noChangeShapeType="1"/>
          </p:cNvCxnSpPr>
          <p:nvPr/>
        </p:nvCxnSpPr>
        <p:spPr bwMode="auto">
          <a:xfrm flipV="1">
            <a:off x="8651240" y="4162759"/>
            <a:ext cx="2222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3" name="AutoShape 57"/>
          <p:cNvCxnSpPr>
            <a:cxnSpLocks noChangeShapeType="1"/>
          </p:cNvCxnSpPr>
          <p:nvPr/>
        </p:nvCxnSpPr>
        <p:spPr bwMode="auto">
          <a:xfrm flipV="1">
            <a:off x="8041640" y="3553159"/>
            <a:ext cx="6318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4" name="AutoShape 58"/>
          <p:cNvCxnSpPr>
            <a:cxnSpLocks noChangeShapeType="1"/>
          </p:cNvCxnSpPr>
          <p:nvPr/>
        </p:nvCxnSpPr>
        <p:spPr bwMode="auto">
          <a:xfrm flipV="1">
            <a:off x="8357552" y="3553159"/>
            <a:ext cx="315913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5" name="AutoShape 59"/>
          <p:cNvCxnSpPr>
            <a:cxnSpLocks noChangeShapeType="1"/>
          </p:cNvCxnSpPr>
          <p:nvPr/>
        </p:nvCxnSpPr>
        <p:spPr bwMode="auto">
          <a:xfrm>
            <a:off x="8890952" y="3703971"/>
            <a:ext cx="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6" name="AutoShape 60"/>
          <p:cNvCxnSpPr>
            <a:cxnSpLocks noChangeShapeType="1"/>
          </p:cNvCxnSpPr>
          <p:nvPr/>
        </p:nvCxnSpPr>
        <p:spPr bwMode="auto">
          <a:xfrm>
            <a:off x="9108440" y="3553159"/>
            <a:ext cx="315912" cy="15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7" name="AutoShape 61"/>
          <p:cNvCxnSpPr>
            <a:cxnSpLocks noChangeShapeType="1"/>
          </p:cNvCxnSpPr>
          <p:nvPr/>
        </p:nvCxnSpPr>
        <p:spPr bwMode="auto">
          <a:xfrm flipV="1">
            <a:off x="9108440" y="4008771"/>
            <a:ext cx="315912" cy="1539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5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827002"/>
              </p:ext>
            </p:extLst>
          </p:nvPr>
        </p:nvGraphicFramePr>
        <p:xfrm>
          <a:off x="7158990" y="3903996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4" name="VISIO" r:id="rId23" imgW="766800" imgH="531000" progId="Visio.Drawing.11">
                  <p:embed/>
                </p:oleObj>
              </mc:Choice>
              <mc:Fallback>
                <p:oleObj name="VISIO" r:id="rId2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58990" y="3903996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9" name="AutoShape 51"/>
          <p:cNvCxnSpPr>
            <a:cxnSpLocks noChangeShapeType="1"/>
          </p:cNvCxnSpPr>
          <p:nvPr/>
        </p:nvCxnSpPr>
        <p:spPr bwMode="auto">
          <a:xfrm flipV="1">
            <a:off x="6943090" y="4191334"/>
            <a:ext cx="431800" cy="720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0" name="AutoShape 51"/>
          <p:cNvCxnSpPr>
            <a:cxnSpLocks noChangeShapeType="1"/>
          </p:cNvCxnSpPr>
          <p:nvPr/>
        </p:nvCxnSpPr>
        <p:spPr bwMode="auto">
          <a:xfrm flipV="1">
            <a:off x="7014527" y="4696159"/>
            <a:ext cx="668338" cy="2159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1" name="AutoShape 61"/>
          <p:cNvCxnSpPr>
            <a:cxnSpLocks noChangeShapeType="1"/>
          </p:cNvCxnSpPr>
          <p:nvPr/>
        </p:nvCxnSpPr>
        <p:spPr bwMode="auto">
          <a:xfrm>
            <a:off x="9462452" y="3975434"/>
            <a:ext cx="674688" cy="97472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2" name="AutoShape 61"/>
          <p:cNvCxnSpPr>
            <a:cxnSpLocks noChangeShapeType="1"/>
          </p:cNvCxnSpPr>
          <p:nvPr/>
        </p:nvCxnSpPr>
        <p:spPr bwMode="auto">
          <a:xfrm>
            <a:off x="8598852" y="4623134"/>
            <a:ext cx="1319213" cy="407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63" name="AutoShape 61"/>
          <p:cNvCxnSpPr>
            <a:cxnSpLocks noChangeShapeType="1"/>
          </p:cNvCxnSpPr>
          <p:nvPr/>
        </p:nvCxnSpPr>
        <p:spPr bwMode="auto">
          <a:xfrm>
            <a:off x="7878127" y="4561221"/>
            <a:ext cx="360363" cy="6191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sp>
        <p:nvSpPr>
          <p:cNvPr id="64" name="Text Box 737"/>
          <p:cNvSpPr txBox="1">
            <a:spLocks noChangeArrowheads="1"/>
          </p:cNvSpPr>
          <p:nvPr/>
        </p:nvSpPr>
        <p:spPr bwMode="auto">
          <a:xfrm>
            <a:off x="9394190" y="2756235"/>
            <a:ext cx="1212850" cy="4778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>
                <a:latin typeface="Candara" pitchFamily="34" charset="0"/>
              </a:rPr>
              <a:t>PCEP </a:t>
            </a:r>
          </a:p>
          <a:p>
            <a:pPr>
              <a:spcBef>
                <a:spcPct val="50000"/>
              </a:spcBef>
            </a:pPr>
            <a:r>
              <a:rPr lang="en-US" altLang="zh-CN" sz="1000" dirty="0">
                <a:latin typeface="Candara" pitchFamily="34" charset="0"/>
              </a:rPr>
              <a:t>Protocol</a:t>
            </a:r>
          </a:p>
        </p:txBody>
      </p:sp>
      <p:graphicFrame>
        <p:nvGraphicFramePr>
          <p:cNvPr id="6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90106466"/>
              </p:ext>
            </p:extLst>
          </p:nvPr>
        </p:nvGraphicFramePr>
        <p:xfrm>
          <a:off x="9755705" y="4813634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85" name="VISIO" r:id="rId24" imgW="766800" imgH="531000" progId="Visio.Drawing.11">
                  <p:embed/>
                </p:oleObj>
              </mc:Choice>
              <mc:Fallback>
                <p:oleObj name="VISIO" r:id="rId24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55705" y="4813634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6" name="Text Box 737"/>
          <p:cNvSpPr txBox="1">
            <a:spLocks noChangeArrowheads="1"/>
          </p:cNvSpPr>
          <p:nvPr/>
        </p:nvSpPr>
        <p:spPr bwMode="auto">
          <a:xfrm>
            <a:off x="8092440" y="4889834"/>
            <a:ext cx="990600" cy="52322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400" dirty="0" smtClean="0">
                <a:latin typeface="Candara" pitchFamily="34" charset="0"/>
              </a:rPr>
              <a:t>All nodes are PCC</a:t>
            </a:r>
            <a:endParaRPr lang="en-US" altLang="zh-CN" sz="1400" dirty="0">
              <a:latin typeface="Candara" pitchFamily="34" charset="0"/>
            </a:endParaRPr>
          </a:p>
        </p:txBody>
      </p:sp>
      <p:sp>
        <p:nvSpPr>
          <p:cNvPr id="67" name="TextBox 59"/>
          <p:cNvSpPr txBox="1">
            <a:spLocks noChangeArrowheads="1"/>
          </p:cNvSpPr>
          <p:nvPr/>
        </p:nvSpPr>
        <p:spPr bwMode="auto">
          <a:xfrm>
            <a:off x="7177856" y="1990323"/>
            <a:ext cx="117633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1200" dirty="0" smtClean="0"/>
              <a:t>PCECC – PCE as a central controller</a:t>
            </a:r>
            <a:endParaRPr lang="en-US" sz="1200" dirty="0"/>
          </a:p>
        </p:txBody>
      </p:sp>
      <p:sp>
        <p:nvSpPr>
          <p:cNvPr id="68" name="Right Arrow 67"/>
          <p:cNvSpPr/>
          <p:nvPr/>
        </p:nvSpPr>
        <p:spPr>
          <a:xfrm>
            <a:off x="5730240" y="3137234"/>
            <a:ext cx="914400" cy="304800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69" name="Diagram 68"/>
          <p:cNvGraphicFramePr/>
          <p:nvPr>
            <p:extLst>
              <p:ext uri="{D42A27DB-BD31-4B8C-83A1-F6EECF244321}">
                <p14:modId xmlns:p14="http://schemas.microsoft.com/office/powerpoint/2010/main" val="926142518"/>
              </p:ext>
            </p:extLst>
          </p:nvPr>
        </p:nvGraphicFramePr>
        <p:xfrm>
          <a:off x="1920240" y="5654337"/>
          <a:ext cx="8458200" cy="660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5" r:lo="rId26" r:qs="rId27" r:cs="rId28"/>
          </a:graphicData>
        </a:graphic>
      </p:graphicFrame>
      <p:sp>
        <p:nvSpPr>
          <p:cNvPr id="70" name="Freeform 69"/>
          <p:cNvSpPr/>
          <p:nvPr/>
        </p:nvSpPr>
        <p:spPr>
          <a:xfrm>
            <a:off x="6485533" y="2795859"/>
            <a:ext cx="2136039" cy="1997050"/>
          </a:xfrm>
          <a:custGeom>
            <a:avLst/>
            <a:gdLst>
              <a:gd name="connsiteX0" fmla="*/ 2136039 w 2136039"/>
              <a:gd name="connsiteY0" fmla="*/ 0 h 1997050"/>
              <a:gd name="connsiteX1" fmla="*/ 314554 w 2136039"/>
              <a:gd name="connsiteY1" fmla="*/ 395021 h 1997050"/>
              <a:gd name="connsiteX2" fmla="*/ 248717 w 2136039"/>
              <a:gd name="connsiteY2" fmla="*/ 1997050 h 199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36039" h="1997050">
                <a:moveTo>
                  <a:pt x="2136039" y="0"/>
                </a:moveTo>
                <a:cubicBezTo>
                  <a:pt x="1382573" y="31089"/>
                  <a:pt x="629108" y="62179"/>
                  <a:pt x="314554" y="395021"/>
                </a:cubicBezTo>
                <a:cubicBezTo>
                  <a:pt x="0" y="727863"/>
                  <a:pt x="254813" y="1737360"/>
                  <a:pt x="248717" y="199705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Freeform 70"/>
          <p:cNvSpPr/>
          <p:nvPr/>
        </p:nvSpPr>
        <p:spPr>
          <a:xfrm>
            <a:off x="8694725" y="2605664"/>
            <a:ext cx="1378916" cy="2216506"/>
          </a:xfrm>
          <a:custGeom>
            <a:avLst/>
            <a:gdLst>
              <a:gd name="connsiteX0" fmla="*/ 0 w 1514247"/>
              <a:gd name="connsiteY0" fmla="*/ 197510 h 2216506"/>
              <a:gd name="connsiteX1" fmla="*/ 1265530 w 1514247"/>
              <a:gd name="connsiteY1" fmla="*/ 336499 h 2216506"/>
              <a:gd name="connsiteX2" fmla="*/ 1492301 w 1514247"/>
              <a:gd name="connsiteY2" fmla="*/ 2216506 h 2216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14247" h="2216506">
                <a:moveTo>
                  <a:pt x="0" y="197510"/>
                </a:moveTo>
                <a:cubicBezTo>
                  <a:pt x="508406" y="98755"/>
                  <a:pt x="1016813" y="0"/>
                  <a:pt x="1265530" y="336499"/>
                </a:cubicBezTo>
                <a:cubicBezTo>
                  <a:pt x="1514247" y="672998"/>
                  <a:pt x="1492301" y="2216506"/>
                  <a:pt x="1492301" y="2216506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2" name="Freeform 71"/>
          <p:cNvSpPr/>
          <p:nvPr/>
        </p:nvSpPr>
        <p:spPr>
          <a:xfrm>
            <a:off x="7025640" y="2832435"/>
            <a:ext cx="1595932" cy="1133856"/>
          </a:xfrm>
          <a:custGeom>
            <a:avLst/>
            <a:gdLst>
              <a:gd name="connsiteX0" fmla="*/ 1595932 w 1595932"/>
              <a:gd name="connsiteY0" fmla="*/ 0 h 1133856"/>
              <a:gd name="connsiteX1" fmla="*/ 227990 w 1595932"/>
              <a:gd name="connsiteY1" fmla="*/ 285293 h 1133856"/>
              <a:gd name="connsiteX2" fmla="*/ 227990 w 1595932"/>
              <a:gd name="connsiteY2" fmla="*/ 1133856 h 113385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95932" h="1133856">
                <a:moveTo>
                  <a:pt x="1595932" y="0"/>
                </a:moveTo>
                <a:cubicBezTo>
                  <a:pt x="1025956" y="48158"/>
                  <a:pt x="455980" y="96317"/>
                  <a:pt x="227990" y="285293"/>
                </a:cubicBezTo>
                <a:cubicBezTo>
                  <a:pt x="0" y="474269"/>
                  <a:pt x="227990" y="1133856"/>
                  <a:pt x="227990" y="1133856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3" name="Freeform 72"/>
          <p:cNvSpPr/>
          <p:nvPr/>
        </p:nvSpPr>
        <p:spPr>
          <a:xfrm>
            <a:off x="8716671" y="2827558"/>
            <a:ext cx="899770" cy="911962"/>
          </a:xfrm>
          <a:custGeom>
            <a:avLst/>
            <a:gdLst>
              <a:gd name="connsiteX0" fmla="*/ 0 w 1035101"/>
              <a:gd name="connsiteY0" fmla="*/ 48768 h 911962"/>
              <a:gd name="connsiteX1" fmla="*/ 877824 w 1035101"/>
              <a:gd name="connsiteY1" fmla="*/ 143866 h 911962"/>
              <a:gd name="connsiteX2" fmla="*/ 943660 w 1035101"/>
              <a:gd name="connsiteY2" fmla="*/ 911962 h 91196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35101" h="911962">
                <a:moveTo>
                  <a:pt x="0" y="48768"/>
                </a:moveTo>
                <a:cubicBezTo>
                  <a:pt x="360273" y="24384"/>
                  <a:pt x="720547" y="0"/>
                  <a:pt x="877824" y="143866"/>
                </a:cubicBezTo>
                <a:cubicBezTo>
                  <a:pt x="1035101" y="287732"/>
                  <a:pt x="931468" y="786384"/>
                  <a:pt x="943660" y="911962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4" name="Picture 22"/>
          <p:cNvPicPr>
            <a:picLocks noChangeAspect="1" noChangeArrowheads="1"/>
          </p:cNvPicPr>
          <p:nvPr/>
        </p:nvPicPr>
        <p:blipFill>
          <a:blip r:embed="rId30" cstate="print"/>
          <a:srcRect/>
          <a:stretch>
            <a:fillRect/>
          </a:stretch>
        </p:blipFill>
        <p:spPr bwMode="auto">
          <a:xfrm>
            <a:off x="8321040" y="2146635"/>
            <a:ext cx="666750" cy="914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softEdge rad="31750"/>
          </a:effectLst>
        </p:spPr>
      </p:pic>
      <p:sp>
        <p:nvSpPr>
          <p:cNvPr id="75" name="Freeform 74"/>
          <p:cNvSpPr/>
          <p:nvPr/>
        </p:nvSpPr>
        <p:spPr>
          <a:xfrm>
            <a:off x="7331050" y="2898425"/>
            <a:ext cx="1015593" cy="1513026"/>
          </a:xfrm>
          <a:custGeom>
            <a:avLst/>
            <a:gdLst>
              <a:gd name="connsiteX0" fmla="*/ 1015593 w 1015593"/>
              <a:gd name="connsiteY0" fmla="*/ 71932 h 1513026"/>
              <a:gd name="connsiteX1" fmla="*/ 123139 w 1015593"/>
              <a:gd name="connsiteY1" fmla="*/ 240182 h 1513026"/>
              <a:gd name="connsiteX2" fmla="*/ 276758 w 1015593"/>
              <a:gd name="connsiteY2" fmla="*/ 1513026 h 151302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015593" h="1513026">
                <a:moveTo>
                  <a:pt x="1015593" y="71932"/>
                </a:moveTo>
                <a:cubicBezTo>
                  <a:pt x="630935" y="35966"/>
                  <a:pt x="246278" y="0"/>
                  <a:pt x="123139" y="240182"/>
                </a:cubicBezTo>
                <a:cubicBezTo>
                  <a:pt x="0" y="480364"/>
                  <a:pt x="276758" y="1513026"/>
                  <a:pt x="276758" y="1513026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6" name="Freeform 75"/>
          <p:cNvSpPr/>
          <p:nvPr/>
        </p:nvSpPr>
        <p:spPr>
          <a:xfrm>
            <a:off x="7656577" y="3036194"/>
            <a:ext cx="770533" cy="548640"/>
          </a:xfrm>
          <a:custGeom>
            <a:avLst/>
            <a:gdLst>
              <a:gd name="connsiteX0" fmla="*/ 770533 w 770533"/>
              <a:gd name="connsiteY0" fmla="*/ 0 h 548640"/>
              <a:gd name="connsiteX1" fmla="*/ 119481 w 770533"/>
              <a:gd name="connsiteY1" fmla="*/ 182880 h 548640"/>
              <a:gd name="connsiteX2" fmla="*/ 53644 w 770533"/>
              <a:gd name="connsiteY2" fmla="*/ 548640 h 54864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770533" h="548640">
                <a:moveTo>
                  <a:pt x="770533" y="0"/>
                </a:moveTo>
                <a:cubicBezTo>
                  <a:pt x="504747" y="45720"/>
                  <a:pt x="238962" y="91440"/>
                  <a:pt x="119481" y="182880"/>
                </a:cubicBezTo>
                <a:cubicBezTo>
                  <a:pt x="0" y="274320"/>
                  <a:pt x="53644" y="548640"/>
                  <a:pt x="53644" y="54864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7" name="Freeform 76"/>
          <p:cNvSpPr/>
          <p:nvPr/>
        </p:nvSpPr>
        <p:spPr>
          <a:xfrm>
            <a:off x="8953805" y="2948411"/>
            <a:ext cx="275539" cy="1111911"/>
          </a:xfrm>
          <a:custGeom>
            <a:avLst/>
            <a:gdLst>
              <a:gd name="connsiteX0" fmla="*/ 0 w 275539"/>
              <a:gd name="connsiteY0" fmla="*/ 0 h 1111911"/>
              <a:gd name="connsiteX1" fmla="*/ 256032 w 275539"/>
              <a:gd name="connsiteY1" fmla="*/ 402336 h 1111911"/>
              <a:gd name="connsiteX2" fmla="*/ 117043 w 275539"/>
              <a:gd name="connsiteY2" fmla="*/ 1111911 h 11119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75539" h="1111911">
                <a:moveTo>
                  <a:pt x="0" y="0"/>
                </a:moveTo>
                <a:cubicBezTo>
                  <a:pt x="118262" y="108509"/>
                  <a:pt x="236525" y="217018"/>
                  <a:pt x="256032" y="402336"/>
                </a:cubicBezTo>
                <a:cubicBezTo>
                  <a:pt x="275539" y="587655"/>
                  <a:pt x="117043" y="1111911"/>
                  <a:pt x="117043" y="1111911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8" name="Freeform 77"/>
          <p:cNvSpPr/>
          <p:nvPr/>
        </p:nvSpPr>
        <p:spPr>
          <a:xfrm>
            <a:off x="8785555" y="3087400"/>
            <a:ext cx="160935" cy="329184"/>
          </a:xfrm>
          <a:custGeom>
            <a:avLst/>
            <a:gdLst>
              <a:gd name="connsiteX0" fmla="*/ 0 w 160935"/>
              <a:gd name="connsiteY0" fmla="*/ 0 h 329184"/>
              <a:gd name="connsiteX1" fmla="*/ 160935 w 160935"/>
              <a:gd name="connsiteY1" fmla="*/ 329184 h 32918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160935" h="329184">
                <a:moveTo>
                  <a:pt x="0" y="0"/>
                </a:moveTo>
                <a:cubicBezTo>
                  <a:pt x="71933" y="142037"/>
                  <a:pt x="143866" y="284074"/>
                  <a:pt x="160935" y="329184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9" name="Freeform 78"/>
          <p:cNvSpPr/>
          <p:nvPr/>
        </p:nvSpPr>
        <p:spPr>
          <a:xfrm>
            <a:off x="8222285" y="3043509"/>
            <a:ext cx="277977" cy="775411"/>
          </a:xfrm>
          <a:custGeom>
            <a:avLst/>
            <a:gdLst>
              <a:gd name="connsiteX0" fmla="*/ 277977 w 277977"/>
              <a:gd name="connsiteY0" fmla="*/ 0 h 775411"/>
              <a:gd name="connsiteX1" fmla="*/ 0 w 277977"/>
              <a:gd name="connsiteY1" fmla="*/ 775411 h 77541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277977" h="775411">
                <a:moveTo>
                  <a:pt x="277977" y="0"/>
                </a:moveTo>
                <a:lnTo>
                  <a:pt x="0" y="775411"/>
                </a:ln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0" name="Freeform 79"/>
          <p:cNvSpPr/>
          <p:nvPr/>
        </p:nvSpPr>
        <p:spPr>
          <a:xfrm>
            <a:off x="8536838" y="3058139"/>
            <a:ext cx="170689" cy="1419149"/>
          </a:xfrm>
          <a:custGeom>
            <a:avLst/>
            <a:gdLst>
              <a:gd name="connsiteX0" fmla="*/ 58522 w 170689"/>
              <a:gd name="connsiteY0" fmla="*/ 0 h 1419149"/>
              <a:gd name="connsiteX1" fmla="*/ 160935 w 170689"/>
              <a:gd name="connsiteY1" fmla="*/ 694944 h 1419149"/>
              <a:gd name="connsiteX2" fmla="*/ 0 w 170689"/>
              <a:gd name="connsiteY2" fmla="*/ 1419149 h 141914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70689" h="1419149">
                <a:moveTo>
                  <a:pt x="58522" y="0"/>
                </a:moveTo>
                <a:cubicBezTo>
                  <a:pt x="114605" y="229209"/>
                  <a:pt x="170689" y="458419"/>
                  <a:pt x="160935" y="694944"/>
                </a:cubicBezTo>
                <a:cubicBezTo>
                  <a:pt x="151181" y="931469"/>
                  <a:pt x="31699" y="1292352"/>
                  <a:pt x="0" y="1419149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Freeform 80"/>
          <p:cNvSpPr/>
          <p:nvPr/>
        </p:nvSpPr>
        <p:spPr>
          <a:xfrm>
            <a:off x="1844040" y="2832435"/>
            <a:ext cx="2136039" cy="1997050"/>
          </a:xfrm>
          <a:custGeom>
            <a:avLst/>
            <a:gdLst>
              <a:gd name="connsiteX0" fmla="*/ 2136039 w 2136039"/>
              <a:gd name="connsiteY0" fmla="*/ 0 h 1997050"/>
              <a:gd name="connsiteX1" fmla="*/ 314554 w 2136039"/>
              <a:gd name="connsiteY1" fmla="*/ 395021 h 1997050"/>
              <a:gd name="connsiteX2" fmla="*/ 248717 w 2136039"/>
              <a:gd name="connsiteY2" fmla="*/ 1997050 h 199705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136039" h="1997050">
                <a:moveTo>
                  <a:pt x="2136039" y="0"/>
                </a:moveTo>
                <a:cubicBezTo>
                  <a:pt x="1382573" y="31089"/>
                  <a:pt x="629108" y="62179"/>
                  <a:pt x="314554" y="395021"/>
                </a:cubicBezTo>
                <a:cubicBezTo>
                  <a:pt x="0" y="727863"/>
                  <a:pt x="254813" y="1737360"/>
                  <a:pt x="248717" y="1997050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Freeform 81"/>
          <p:cNvSpPr/>
          <p:nvPr/>
        </p:nvSpPr>
        <p:spPr>
          <a:xfrm>
            <a:off x="4053232" y="2642240"/>
            <a:ext cx="1378916" cy="2216506"/>
          </a:xfrm>
          <a:custGeom>
            <a:avLst/>
            <a:gdLst>
              <a:gd name="connsiteX0" fmla="*/ 0 w 1514247"/>
              <a:gd name="connsiteY0" fmla="*/ 197510 h 2216506"/>
              <a:gd name="connsiteX1" fmla="*/ 1265530 w 1514247"/>
              <a:gd name="connsiteY1" fmla="*/ 336499 h 2216506"/>
              <a:gd name="connsiteX2" fmla="*/ 1492301 w 1514247"/>
              <a:gd name="connsiteY2" fmla="*/ 2216506 h 221650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514247" h="2216506">
                <a:moveTo>
                  <a:pt x="0" y="197510"/>
                </a:moveTo>
                <a:cubicBezTo>
                  <a:pt x="508406" y="98755"/>
                  <a:pt x="1016813" y="0"/>
                  <a:pt x="1265530" y="336499"/>
                </a:cubicBezTo>
                <a:cubicBezTo>
                  <a:pt x="1514247" y="672998"/>
                  <a:pt x="1492301" y="2216506"/>
                  <a:pt x="1492301" y="2216506"/>
                </a:cubicBezTo>
              </a:path>
            </a:pathLst>
          </a:cu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Freeform 82"/>
          <p:cNvSpPr/>
          <p:nvPr/>
        </p:nvSpPr>
        <p:spPr>
          <a:xfrm>
            <a:off x="2253082" y="3748207"/>
            <a:ext cx="3108960" cy="1241145"/>
          </a:xfrm>
          <a:custGeom>
            <a:avLst/>
            <a:gdLst>
              <a:gd name="connsiteX0" fmla="*/ 0 w 3108960"/>
              <a:gd name="connsiteY0" fmla="*/ 1197254 h 1241145"/>
              <a:gd name="connsiteX1" fmla="*/ 438912 w 3108960"/>
              <a:gd name="connsiteY1" fmla="*/ 282854 h 1241145"/>
              <a:gd name="connsiteX2" fmla="*/ 877824 w 3108960"/>
              <a:gd name="connsiteY2" fmla="*/ 743712 h 1241145"/>
              <a:gd name="connsiteX3" fmla="*/ 1470355 w 3108960"/>
              <a:gd name="connsiteY3" fmla="*/ 868070 h 1241145"/>
              <a:gd name="connsiteX4" fmla="*/ 1923897 w 3108960"/>
              <a:gd name="connsiteY4" fmla="*/ 421843 h 1241145"/>
              <a:gd name="connsiteX5" fmla="*/ 2501798 w 3108960"/>
              <a:gd name="connsiteY5" fmla="*/ 136550 h 1241145"/>
              <a:gd name="connsiteX6" fmla="*/ 3108960 w 3108960"/>
              <a:gd name="connsiteY6" fmla="*/ 1241145 h 124114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3108960" h="1241145">
                <a:moveTo>
                  <a:pt x="0" y="1197254"/>
                </a:moveTo>
                <a:cubicBezTo>
                  <a:pt x="146304" y="777849"/>
                  <a:pt x="292608" y="358444"/>
                  <a:pt x="438912" y="282854"/>
                </a:cubicBezTo>
                <a:cubicBezTo>
                  <a:pt x="585216" y="207264"/>
                  <a:pt x="705917" y="646176"/>
                  <a:pt x="877824" y="743712"/>
                </a:cubicBezTo>
                <a:cubicBezTo>
                  <a:pt x="1049731" y="841248"/>
                  <a:pt x="1296010" y="921715"/>
                  <a:pt x="1470355" y="868070"/>
                </a:cubicBezTo>
                <a:cubicBezTo>
                  <a:pt x="1644701" y="814425"/>
                  <a:pt x="1751990" y="543763"/>
                  <a:pt x="1923897" y="421843"/>
                </a:cubicBezTo>
                <a:cubicBezTo>
                  <a:pt x="2095804" y="299923"/>
                  <a:pt x="2304288" y="0"/>
                  <a:pt x="2501798" y="136550"/>
                </a:cubicBezTo>
                <a:cubicBezTo>
                  <a:pt x="2699308" y="273100"/>
                  <a:pt x="3006547" y="1058265"/>
                  <a:pt x="3108960" y="1241145"/>
                </a:cubicBezTo>
              </a:path>
            </a:pathLst>
          </a:cu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Text Box 737"/>
          <p:cNvSpPr txBox="1">
            <a:spLocks noChangeArrowheads="1"/>
          </p:cNvSpPr>
          <p:nvPr/>
        </p:nvSpPr>
        <p:spPr bwMode="auto">
          <a:xfrm>
            <a:off x="4206240" y="4280235"/>
            <a:ext cx="1212850" cy="246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>
                <a:latin typeface="Candara" pitchFamily="34" charset="0"/>
              </a:rPr>
              <a:t>RSVP </a:t>
            </a:r>
            <a:r>
              <a:rPr lang="en-US" altLang="zh-CN" sz="1000" dirty="0" smtClean="0">
                <a:latin typeface="Candara" pitchFamily="34" charset="0"/>
              </a:rPr>
              <a:t>Signaling</a:t>
            </a:r>
            <a:endParaRPr lang="en-US" altLang="zh-CN" sz="1000" dirty="0">
              <a:latin typeface="Candar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93846789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Others</a:t>
            </a:r>
            <a:endParaRPr lang="en-US" cap="none" dirty="0"/>
          </a:p>
        </p:txBody>
      </p:sp>
      <p:graphicFrame>
        <p:nvGraphicFramePr>
          <p:cNvPr id="6" name="Content Placeholder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809706498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1155846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Role of PCE in ACTN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5761" y="2286000"/>
            <a:ext cx="5804033" cy="4459024"/>
          </a:xfrm>
        </p:spPr>
        <p:txBody>
          <a:bodyPr>
            <a:normAutofit fontScale="92500" lnSpcReduction="10000"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/>
              <a:t> ACTN – Abstraction and Control of TE networks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IN" dirty="0"/>
              <a:t> </a:t>
            </a:r>
            <a:r>
              <a:rPr lang="en-US" dirty="0"/>
              <a:t>Multi-layered multi-domain Network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Technology, administrative or vendor islands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nteroperability</a:t>
            </a: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 smtClean="0"/>
              <a:t>Facilitate </a:t>
            </a:r>
            <a:r>
              <a:rPr lang="en-US" dirty="0"/>
              <a:t>virtual network operations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Creation of a virtualized environment allowing operators to view and control multi-subnet multi-technology networks into a single virtualized network.  </a:t>
            </a:r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Accelerate rapid service deployment of new servi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cluding more dynamic and elastic servi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mprove overall network operations and scaling of existing services.</a:t>
            </a:r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6</a:t>
            </a:fld>
            <a:endParaRPr lang="en-US" dirty="0"/>
          </a:p>
        </p:txBody>
      </p:sp>
      <p:graphicFrame>
        <p:nvGraphicFramePr>
          <p:cNvPr id="6" name="Content Placehold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45082901"/>
              </p:ext>
            </p:extLst>
          </p:nvPr>
        </p:nvGraphicFramePr>
        <p:xfrm>
          <a:off x="6266046" y="1482291"/>
          <a:ext cx="5707782" cy="477605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177725872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Making PCEP Secur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Font typeface="Arial" panose="020B0604020202020204" pitchFamily="34" charset="0"/>
              <a:buChar char="•"/>
            </a:pPr>
            <a:r>
              <a:rPr lang="en-IN" dirty="0" smtClean="0"/>
              <a:t> Supported MD5 and TCP-AO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IN" dirty="0" smtClean="0"/>
              <a:t>MD5 no longer used! </a:t>
            </a:r>
            <a:endParaRPr lang="en-IN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IN" dirty="0" smtClean="0"/>
              <a:t> Support for TLS – RFC 8253 published recently!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 smtClean="0"/>
              <a:t> Peer authentication, message encryption &amp; integrity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IN" dirty="0" smtClean="0"/>
              <a:t> StartTLS approach </a:t>
            </a: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7</a:t>
            </a:fld>
            <a:endParaRPr lang="en-US" dirty="0"/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84164" y="4031297"/>
            <a:ext cx="3568786" cy="2576567"/>
          </a:xfrm>
          <a:prstGeom prst="rect">
            <a:avLst/>
          </a:prstGeom>
          <a:effectLst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68529588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PCE in Open Source</a:t>
            </a:r>
            <a:endParaRPr lang="en-US" cap="none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8</a:t>
            </a:fld>
            <a:endParaRPr lang="en-US" dirty="0"/>
          </a:p>
        </p:txBody>
      </p:sp>
      <p:pic>
        <p:nvPicPr>
          <p:cNvPr id="3074" name="Picture 2" descr="https://www.opendaylight.org/wp-content/uploads/sites/14/2017/03/CarbonDiagrams_fina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17920" y="3141197"/>
            <a:ext cx="5666038" cy="31871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le 6"/>
          <p:cNvSpPr/>
          <p:nvPr/>
        </p:nvSpPr>
        <p:spPr>
          <a:xfrm>
            <a:off x="7588123" y="1268632"/>
            <a:ext cx="1463040" cy="71932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CEP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306" y="1987959"/>
            <a:ext cx="6212314" cy="2497413"/>
          </a:xfrm>
          <a:prstGeom prst="rect">
            <a:avLst/>
          </a:prstGeom>
        </p:spPr>
      </p:pic>
      <p:sp>
        <p:nvSpPr>
          <p:cNvPr id="18" name="Down Arrow 17"/>
          <p:cNvSpPr/>
          <p:nvPr/>
        </p:nvSpPr>
        <p:spPr>
          <a:xfrm>
            <a:off x="8372342" y="2130321"/>
            <a:ext cx="136392" cy="33477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Down Arrow 19"/>
          <p:cNvSpPr/>
          <p:nvPr/>
        </p:nvSpPr>
        <p:spPr>
          <a:xfrm rot="3006081">
            <a:off x="6980408" y="1527558"/>
            <a:ext cx="111887" cy="3347717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170" name="Picture 2" descr="Image result for onos logo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6581" y="4639321"/>
            <a:ext cx="1968767" cy="13065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26546758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Join us at PCE WG</a:t>
            </a:r>
            <a:endParaRPr lang="en-IN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ce@ietf.org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6525487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What is PCE?</a:t>
            </a:r>
            <a:endParaRPr lang="en-IN" cap="none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5060280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75484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So, What is it?</a:t>
            </a:r>
            <a:endParaRPr lang="en-IN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70370" y="1891909"/>
            <a:ext cx="8970628" cy="4822860"/>
          </a:xfrm>
          <a:prstGeom prst="rect">
            <a:avLst/>
          </a:prstGeom>
          <a:effectLst>
            <a:softEdge rad="31750"/>
          </a:effectLst>
        </p:spPr>
      </p:pic>
      <p:sp>
        <p:nvSpPr>
          <p:cNvPr id="4" name="TextBox 3"/>
          <p:cNvSpPr txBox="1"/>
          <p:nvPr/>
        </p:nvSpPr>
        <p:spPr>
          <a:xfrm>
            <a:off x="696286" y="2600587"/>
            <a:ext cx="1551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Endpoints</a:t>
            </a:r>
            <a:endParaRPr lang="en-IN" dirty="0"/>
          </a:p>
        </p:txBody>
      </p:sp>
      <p:cxnSp>
        <p:nvCxnSpPr>
          <p:cNvPr id="6" name="Straight Arrow Connector 5"/>
          <p:cNvCxnSpPr/>
          <p:nvPr/>
        </p:nvCxnSpPr>
        <p:spPr>
          <a:xfrm flipV="1">
            <a:off x="2399251" y="2541864"/>
            <a:ext cx="822121" cy="218114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7" name="TextBox 6"/>
          <p:cNvSpPr txBox="1"/>
          <p:nvPr/>
        </p:nvSpPr>
        <p:spPr>
          <a:xfrm>
            <a:off x="696286" y="3658998"/>
            <a:ext cx="1551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Constraints</a:t>
            </a:r>
            <a:endParaRPr lang="en-IN" dirty="0"/>
          </a:p>
        </p:txBody>
      </p:sp>
      <p:cxnSp>
        <p:nvCxnSpPr>
          <p:cNvPr id="9" name="Straight Arrow Connector 8"/>
          <p:cNvCxnSpPr>
            <a:stCxn id="7" idx="3"/>
          </p:cNvCxnSpPr>
          <p:nvPr/>
        </p:nvCxnSpPr>
        <p:spPr>
          <a:xfrm>
            <a:off x="2248250" y="3843664"/>
            <a:ext cx="973122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696286" y="5094550"/>
            <a:ext cx="155196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Path </a:t>
            </a:r>
            <a:endParaRPr lang="en-IN" dirty="0"/>
          </a:p>
        </p:txBody>
      </p:sp>
      <p:cxnSp>
        <p:nvCxnSpPr>
          <p:cNvPr id="11" name="Straight Arrow Connector 10"/>
          <p:cNvCxnSpPr/>
          <p:nvPr/>
        </p:nvCxnSpPr>
        <p:spPr>
          <a:xfrm>
            <a:off x="2323750" y="5256953"/>
            <a:ext cx="973122" cy="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696286" y="5867736"/>
            <a:ext cx="155196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dirty="0" smtClean="0"/>
              <a:t>Traffic Engineering Database</a:t>
            </a:r>
            <a:endParaRPr lang="en-IN" dirty="0"/>
          </a:p>
        </p:txBody>
      </p:sp>
      <p:cxnSp>
        <p:nvCxnSpPr>
          <p:cNvPr id="13" name="Straight Arrow Connector 12"/>
          <p:cNvCxnSpPr/>
          <p:nvPr/>
        </p:nvCxnSpPr>
        <p:spPr>
          <a:xfrm flipV="1">
            <a:off x="2323750" y="5570290"/>
            <a:ext cx="6098797" cy="749176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407021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The Basics! </a:t>
            </a: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8532751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14633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But Why?</a:t>
            </a:r>
            <a:endParaRPr lang="en-IN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9" y="2286000"/>
            <a:ext cx="5730898" cy="402336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 The path is usually computed by the source node (Ingress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Does not have enough computation power or spac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Low end devices (with MPLS moving towards edge!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/>
              <a:t>Does not have all the information!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Inter-domain / Inter-layer path computation across domain boundaries! </a:t>
            </a: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Special Path Computation algorithms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7" name="Cloud"/>
          <p:cNvSpPr>
            <a:spLocks noChangeAspect="1" noEditPoints="1" noChangeArrowheads="1"/>
          </p:cNvSpPr>
          <p:nvPr/>
        </p:nvSpPr>
        <p:spPr bwMode="auto">
          <a:xfrm>
            <a:off x="6888163" y="2683434"/>
            <a:ext cx="2209800" cy="2205037"/>
          </a:xfrm>
          <a:custGeom>
            <a:avLst/>
            <a:gdLst>
              <a:gd name="T0" fmla="*/ 10021 w 21600"/>
              <a:gd name="T1" fmla="*/ 1038225 h 21600"/>
              <a:gd name="T2" fmla="*/ 1615282 w 21600"/>
              <a:gd name="T3" fmla="*/ 2074239 h 21600"/>
              <a:gd name="T4" fmla="*/ 3227871 w 21600"/>
              <a:gd name="T5" fmla="*/ 1038225 h 21600"/>
              <a:gd name="T6" fmla="*/ 1615282 w 21600"/>
              <a:gd name="T7" fmla="*/ 118723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8" name="Cloud"/>
          <p:cNvSpPr>
            <a:spLocks noChangeAspect="1" noEditPoints="1" noChangeArrowheads="1"/>
          </p:cNvSpPr>
          <p:nvPr/>
        </p:nvSpPr>
        <p:spPr bwMode="auto">
          <a:xfrm>
            <a:off x="9707563" y="2678671"/>
            <a:ext cx="2209800" cy="2286000"/>
          </a:xfrm>
          <a:custGeom>
            <a:avLst/>
            <a:gdLst>
              <a:gd name="T0" fmla="*/ 10021 w 21600"/>
              <a:gd name="T1" fmla="*/ 1038225 h 21600"/>
              <a:gd name="T2" fmla="*/ 1615282 w 21600"/>
              <a:gd name="T3" fmla="*/ 2074239 h 21600"/>
              <a:gd name="T4" fmla="*/ 3227871 w 21600"/>
              <a:gd name="T5" fmla="*/ 1038225 h 21600"/>
              <a:gd name="T6" fmla="*/ 1615282 w 21600"/>
              <a:gd name="T7" fmla="*/ 118723 h 21600"/>
              <a:gd name="T8" fmla="*/ 0 60000 65536"/>
              <a:gd name="T9" fmla="*/ 0 60000 65536"/>
              <a:gd name="T10" fmla="*/ 0 60000 65536"/>
              <a:gd name="T11" fmla="*/ 0 60000 65536"/>
              <a:gd name="T12" fmla="*/ 2977 w 21600"/>
              <a:gd name="T13" fmla="*/ 3262 h 21600"/>
              <a:gd name="T14" fmla="*/ 17087 w 21600"/>
              <a:gd name="T15" fmla="*/ 17337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 extrusionOk="0">
                <a:moveTo>
                  <a:pt x="1949" y="7180"/>
                </a:moveTo>
                <a:cubicBezTo>
                  <a:pt x="841" y="7336"/>
                  <a:pt x="0" y="8613"/>
                  <a:pt x="0" y="10137"/>
                </a:cubicBezTo>
                <a:cubicBezTo>
                  <a:pt x="-1" y="11192"/>
                  <a:pt x="409" y="12169"/>
                  <a:pt x="1074" y="12702"/>
                </a:cubicBezTo>
                <a:lnTo>
                  <a:pt x="1063" y="12668"/>
                </a:lnTo>
                <a:cubicBezTo>
                  <a:pt x="685" y="13217"/>
                  <a:pt x="475" y="13940"/>
                  <a:pt x="475" y="14690"/>
                </a:cubicBezTo>
                <a:cubicBezTo>
                  <a:pt x="475" y="16325"/>
                  <a:pt x="1451" y="17650"/>
                  <a:pt x="2655" y="17650"/>
                </a:cubicBezTo>
                <a:cubicBezTo>
                  <a:pt x="2739" y="17650"/>
                  <a:pt x="2824" y="17643"/>
                  <a:pt x="2909" y="17629"/>
                </a:cubicBezTo>
                <a:lnTo>
                  <a:pt x="2897" y="17649"/>
                </a:lnTo>
                <a:cubicBezTo>
                  <a:pt x="3585" y="19288"/>
                  <a:pt x="4863" y="20300"/>
                  <a:pt x="6247" y="20300"/>
                </a:cubicBezTo>
                <a:cubicBezTo>
                  <a:pt x="6947" y="20299"/>
                  <a:pt x="7635" y="20039"/>
                  <a:pt x="8235" y="19546"/>
                </a:cubicBezTo>
                <a:lnTo>
                  <a:pt x="8229" y="19550"/>
                </a:lnTo>
                <a:cubicBezTo>
                  <a:pt x="8855" y="20829"/>
                  <a:pt x="9908" y="21597"/>
                  <a:pt x="11036" y="21597"/>
                </a:cubicBezTo>
                <a:cubicBezTo>
                  <a:pt x="12523" y="21596"/>
                  <a:pt x="13836" y="20267"/>
                  <a:pt x="14267" y="18324"/>
                </a:cubicBezTo>
                <a:lnTo>
                  <a:pt x="14270" y="18350"/>
                </a:lnTo>
                <a:cubicBezTo>
                  <a:pt x="14730" y="18740"/>
                  <a:pt x="15260" y="18947"/>
                  <a:pt x="15802" y="18947"/>
                </a:cubicBezTo>
                <a:cubicBezTo>
                  <a:pt x="17390" y="18946"/>
                  <a:pt x="18682" y="17205"/>
                  <a:pt x="18694" y="15045"/>
                </a:cubicBezTo>
                <a:lnTo>
                  <a:pt x="18689" y="15035"/>
                </a:lnTo>
                <a:cubicBezTo>
                  <a:pt x="20357" y="14710"/>
                  <a:pt x="21597" y="12765"/>
                  <a:pt x="21597" y="10472"/>
                </a:cubicBezTo>
                <a:cubicBezTo>
                  <a:pt x="21597" y="9456"/>
                  <a:pt x="21350" y="8469"/>
                  <a:pt x="20896" y="7663"/>
                </a:cubicBezTo>
                <a:lnTo>
                  <a:pt x="20889" y="7661"/>
                </a:lnTo>
                <a:cubicBezTo>
                  <a:pt x="21031" y="7208"/>
                  <a:pt x="21105" y="6721"/>
                  <a:pt x="21105" y="6228"/>
                </a:cubicBezTo>
                <a:cubicBezTo>
                  <a:pt x="21105" y="4588"/>
                  <a:pt x="20299" y="3150"/>
                  <a:pt x="19139" y="2719"/>
                </a:cubicBezTo>
                <a:lnTo>
                  <a:pt x="19148" y="2712"/>
                </a:lnTo>
                <a:cubicBezTo>
                  <a:pt x="18940" y="1142"/>
                  <a:pt x="17933" y="0"/>
                  <a:pt x="16758" y="0"/>
                </a:cubicBezTo>
                <a:cubicBezTo>
                  <a:pt x="16044" y="-1"/>
                  <a:pt x="15367" y="426"/>
                  <a:pt x="14905" y="1165"/>
                </a:cubicBezTo>
                <a:lnTo>
                  <a:pt x="14909" y="1170"/>
                </a:lnTo>
                <a:cubicBezTo>
                  <a:pt x="14497" y="432"/>
                  <a:pt x="13855" y="0"/>
                  <a:pt x="13174" y="0"/>
                </a:cubicBezTo>
                <a:cubicBezTo>
                  <a:pt x="12347" y="-1"/>
                  <a:pt x="11590" y="637"/>
                  <a:pt x="11221" y="1645"/>
                </a:cubicBezTo>
                <a:lnTo>
                  <a:pt x="11229" y="1694"/>
                </a:lnTo>
                <a:cubicBezTo>
                  <a:pt x="10730" y="1024"/>
                  <a:pt x="10058" y="650"/>
                  <a:pt x="9358" y="650"/>
                </a:cubicBezTo>
                <a:cubicBezTo>
                  <a:pt x="8372" y="649"/>
                  <a:pt x="7466" y="1391"/>
                  <a:pt x="7003" y="2578"/>
                </a:cubicBezTo>
                <a:lnTo>
                  <a:pt x="6995" y="2602"/>
                </a:lnTo>
                <a:cubicBezTo>
                  <a:pt x="6477" y="2189"/>
                  <a:pt x="5888" y="1972"/>
                  <a:pt x="5288" y="1972"/>
                </a:cubicBezTo>
                <a:cubicBezTo>
                  <a:pt x="3423" y="1972"/>
                  <a:pt x="1912" y="4029"/>
                  <a:pt x="1912" y="6567"/>
                </a:cubicBezTo>
                <a:cubicBezTo>
                  <a:pt x="1911" y="6774"/>
                  <a:pt x="1922" y="6981"/>
                  <a:pt x="1942" y="7186"/>
                </a:cubicBezTo>
                <a:close/>
              </a:path>
              <a:path w="21600" h="21600" fill="none" extrusionOk="0">
                <a:moveTo>
                  <a:pt x="1074" y="12702"/>
                </a:moveTo>
                <a:cubicBezTo>
                  <a:pt x="1407" y="12969"/>
                  <a:pt x="1786" y="13110"/>
                  <a:pt x="2172" y="13110"/>
                </a:cubicBezTo>
                <a:cubicBezTo>
                  <a:pt x="2228" y="13109"/>
                  <a:pt x="2285" y="13107"/>
                  <a:pt x="2341" y="13101"/>
                </a:cubicBezTo>
              </a:path>
              <a:path w="21600" h="21600" fill="none" extrusionOk="0">
                <a:moveTo>
                  <a:pt x="2909" y="17629"/>
                </a:moveTo>
                <a:cubicBezTo>
                  <a:pt x="3099" y="17599"/>
                  <a:pt x="3285" y="17535"/>
                  <a:pt x="3463" y="17439"/>
                </a:cubicBezTo>
              </a:path>
              <a:path w="21600" h="21600" fill="none" extrusionOk="0">
                <a:moveTo>
                  <a:pt x="7895" y="18680"/>
                </a:moveTo>
                <a:cubicBezTo>
                  <a:pt x="7983" y="18985"/>
                  <a:pt x="8095" y="19277"/>
                  <a:pt x="8229" y="19550"/>
                </a:cubicBezTo>
              </a:path>
              <a:path w="21600" h="21600" fill="none" extrusionOk="0">
                <a:moveTo>
                  <a:pt x="14267" y="18324"/>
                </a:moveTo>
                <a:cubicBezTo>
                  <a:pt x="14336" y="18013"/>
                  <a:pt x="14380" y="17693"/>
                  <a:pt x="14400" y="17370"/>
                </a:cubicBezTo>
              </a:path>
              <a:path w="21600" h="21600" fill="none" extrusionOk="0">
                <a:moveTo>
                  <a:pt x="18694" y="15045"/>
                </a:moveTo>
                <a:cubicBezTo>
                  <a:pt x="18694" y="15034"/>
                  <a:pt x="18695" y="15024"/>
                  <a:pt x="18695" y="15013"/>
                </a:cubicBezTo>
                <a:cubicBezTo>
                  <a:pt x="18695" y="13508"/>
                  <a:pt x="18063" y="12136"/>
                  <a:pt x="17069" y="11477"/>
                </a:cubicBezTo>
              </a:path>
              <a:path w="21600" h="21600" fill="none" extrusionOk="0">
                <a:moveTo>
                  <a:pt x="20165" y="8999"/>
                </a:moveTo>
                <a:cubicBezTo>
                  <a:pt x="20479" y="8635"/>
                  <a:pt x="20726" y="8177"/>
                  <a:pt x="20889" y="7661"/>
                </a:cubicBezTo>
              </a:path>
              <a:path w="21600" h="21600" fill="none" extrusionOk="0">
                <a:moveTo>
                  <a:pt x="19186" y="3344"/>
                </a:moveTo>
                <a:cubicBezTo>
                  <a:pt x="19186" y="3328"/>
                  <a:pt x="19187" y="3313"/>
                  <a:pt x="19187" y="3297"/>
                </a:cubicBezTo>
                <a:cubicBezTo>
                  <a:pt x="19187" y="3101"/>
                  <a:pt x="19174" y="2905"/>
                  <a:pt x="19148" y="2712"/>
                </a:cubicBezTo>
              </a:path>
              <a:path w="21600" h="21600" fill="none" extrusionOk="0">
                <a:moveTo>
                  <a:pt x="14905" y="1165"/>
                </a:moveTo>
                <a:cubicBezTo>
                  <a:pt x="14754" y="1408"/>
                  <a:pt x="14629" y="1679"/>
                  <a:pt x="14535" y="1971"/>
                </a:cubicBezTo>
              </a:path>
              <a:path w="21600" h="21600" fill="none" extrusionOk="0">
                <a:moveTo>
                  <a:pt x="11221" y="1645"/>
                </a:moveTo>
                <a:cubicBezTo>
                  <a:pt x="11140" y="1866"/>
                  <a:pt x="11080" y="2099"/>
                  <a:pt x="11041" y="2340"/>
                </a:cubicBezTo>
              </a:path>
              <a:path w="21600" h="21600" fill="none" extrusionOk="0">
                <a:moveTo>
                  <a:pt x="7645" y="3276"/>
                </a:moveTo>
                <a:cubicBezTo>
                  <a:pt x="7449" y="3016"/>
                  <a:pt x="7231" y="2790"/>
                  <a:pt x="6995" y="2602"/>
                </a:cubicBezTo>
              </a:path>
              <a:path w="21600" h="21600" fill="none" extrusionOk="0">
                <a:moveTo>
                  <a:pt x="1942" y="7186"/>
                </a:moveTo>
                <a:cubicBezTo>
                  <a:pt x="1966" y="7426"/>
                  <a:pt x="2004" y="7663"/>
                  <a:pt x="2056" y="7895"/>
                </a:cubicBezTo>
              </a:path>
            </a:pathLst>
          </a:custGeom>
          <a:ln>
            <a:headEnd/>
            <a:tailEnd/>
          </a:ln>
        </p:spPr>
        <p:style>
          <a:lnRef idx="0">
            <a:schemeClr val="dk1"/>
          </a:lnRef>
          <a:fillRef idx="3">
            <a:schemeClr val="dk1"/>
          </a:fillRef>
          <a:effectRef idx="3">
            <a:schemeClr val="dk1"/>
          </a:effectRef>
          <a:fontRef idx="minor">
            <a:schemeClr val="lt1"/>
          </a:fontRef>
        </p:style>
        <p:txBody>
          <a:bodyPr/>
          <a:lstStyle/>
          <a:p>
            <a:pPr>
              <a:defRPr/>
            </a:pPr>
            <a:endParaRPr lang="en-US"/>
          </a:p>
        </p:txBody>
      </p:sp>
      <p:graphicFrame>
        <p:nvGraphicFramePr>
          <p:cNvPr id="9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374431"/>
              </p:ext>
            </p:extLst>
          </p:nvPr>
        </p:nvGraphicFramePr>
        <p:xfrm>
          <a:off x="6811963" y="33644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4" name="VISIO" r:id="rId4" imgW="766800" imgH="531000" progId="Visio.Drawing.11">
                  <p:embed/>
                </p:oleObj>
              </mc:Choice>
              <mc:Fallback>
                <p:oleObj name="VISIO" r:id="rId4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1963" y="33644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53515770"/>
              </p:ext>
            </p:extLst>
          </p:nvPr>
        </p:nvGraphicFramePr>
        <p:xfrm>
          <a:off x="7116763" y="38216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5" name="VISIO" r:id="rId6" imgW="766800" imgH="531000" progId="Visio.Drawing.11">
                  <p:embed/>
                </p:oleObj>
              </mc:Choice>
              <mc:Fallback>
                <p:oleObj name="VISIO" r:id="rId6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16763" y="38216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50003649"/>
              </p:ext>
            </p:extLst>
          </p:nvPr>
        </p:nvGraphicFramePr>
        <p:xfrm>
          <a:off x="7192963" y="29834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6" name="VISIO" r:id="rId7" imgW="766800" imgH="531000" progId="Visio.Drawing.11">
                  <p:embed/>
                </p:oleObj>
              </mc:Choice>
              <mc:Fallback>
                <p:oleObj name="VISIO" r:id="rId7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92963" y="29834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80884516"/>
              </p:ext>
            </p:extLst>
          </p:nvPr>
        </p:nvGraphicFramePr>
        <p:xfrm>
          <a:off x="7726363" y="32120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7" name="VISIO" r:id="rId8" imgW="766800" imgH="531000" progId="Visio.Drawing.11">
                  <p:embed/>
                </p:oleObj>
              </mc:Choice>
              <mc:Fallback>
                <p:oleObj name="VISIO" r:id="rId8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26363" y="32120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6450176"/>
              </p:ext>
            </p:extLst>
          </p:nvPr>
        </p:nvGraphicFramePr>
        <p:xfrm>
          <a:off x="7802563" y="38978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8" name="VISIO" r:id="rId9" imgW="766800" imgH="531000" progId="Visio.Drawing.11">
                  <p:embed/>
                </p:oleObj>
              </mc:Choice>
              <mc:Fallback>
                <p:oleObj name="VISIO" r:id="rId9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02563" y="38978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14160782"/>
              </p:ext>
            </p:extLst>
          </p:nvPr>
        </p:nvGraphicFramePr>
        <p:xfrm>
          <a:off x="8259763" y="34406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49" name="VISIO" r:id="rId10" imgW="766800" imgH="531000" progId="Visio.Drawing.11">
                  <p:embed/>
                </p:oleObj>
              </mc:Choice>
              <mc:Fallback>
                <p:oleObj name="VISIO" r:id="rId10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9763" y="34406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27494359"/>
              </p:ext>
            </p:extLst>
          </p:nvPr>
        </p:nvGraphicFramePr>
        <p:xfrm>
          <a:off x="8259763" y="28310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0" name="VISIO" r:id="rId11" imgW="766800" imgH="531000" progId="Visio.Drawing.11">
                  <p:embed/>
                </p:oleObj>
              </mc:Choice>
              <mc:Fallback>
                <p:oleObj name="VISIO" r:id="rId11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9763" y="28310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6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803258"/>
              </p:ext>
            </p:extLst>
          </p:nvPr>
        </p:nvGraphicFramePr>
        <p:xfrm>
          <a:off x="8793163" y="31358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1" name="VISIO" r:id="rId12" imgW="766800" imgH="531000" progId="Visio.Drawing.11">
                  <p:embed/>
                </p:oleObj>
              </mc:Choice>
              <mc:Fallback>
                <p:oleObj name="VISIO" r:id="rId12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3163" y="31358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7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2559260"/>
              </p:ext>
            </p:extLst>
          </p:nvPr>
        </p:nvGraphicFramePr>
        <p:xfrm>
          <a:off x="11383963" y="36692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2" name="VISIO" r:id="rId13" imgW="766800" imgH="531000" progId="Visio.Drawing.11">
                  <p:embed/>
                </p:oleObj>
              </mc:Choice>
              <mc:Fallback>
                <p:oleObj name="VISIO" r:id="rId13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383963" y="36692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8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40966167"/>
              </p:ext>
            </p:extLst>
          </p:nvPr>
        </p:nvGraphicFramePr>
        <p:xfrm>
          <a:off x="11688763" y="30596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3" name="VISIO" r:id="rId14" imgW="766800" imgH="531000" progId="Visio.Drawing.11">
                  <p:embed/>
                </p:oleObj>
              </mc:Choice>
              <mc:Fallback>
                <p:oleObj name="VISIO" r:id="rId14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88763" y="30596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75050403"/>
              </p:ext>
            </p:extLst>
          </p:nvPr>
        </p:nvGraphicFramePr>
        <p:xfrm>
          <a:off x="10926763" y="26024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4" name="VISIO" r:id="rId15" imgW="766800" imgH="531000" progId="Visio.Drawing.11">
                  <p:embed/>
                </p:oleObj>
              </mc:Choice>
              <mc:Fallback>
                <p:oleObj name="VISIO" r:id="rId15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6763" y="26024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1046569"/>
              </p:ext>
            </p:extLst>
          </p:nvPr>
        </p:nvGraphicFramePr>
        <p:xfrm>
          <a:off x="10317163" y="26024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5" name="VISIO" r:id="rId16" imgW="766800" imgH="531000" progId="Visio.Drawing.11">
                  <p:embed/>
                </p:oleObj>
              </mc:Choice>
              <mc:Fallback>
                <p:oleObj name="VISIO" r:id="rId16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7163" y="26024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36806676"/>
              </p:ext>
            </p:extLst>
          </p:nvPr>
        </p:nvGraphicFramePr>
        <p:xfrm>
          <a:off x="10621963" y="38978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6" name="VISIO" r:id="rId17" imgW="766800" imgH="531000" progId="Visio.Drawing.11">
                  <p:embed/>
                </p:oleObj>
              </mc:Choice>
              <mc:Fallback>
                <p:oleObj name="VISIO" r:id="rId17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1963" y="38978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Object 1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9145971"/>
              </p:ext>
            </p:extLst>
          </p:nvPr>
        </p:nvGraphicFramePr>
        <p:xfrm>
          <a:off x="10926763" y="32882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7" name="VISIO" r:id="rId18" imgW="766800" imgH="531000" progId="Visio.Drawing.11">
                  <p:embed/>
                </p:oleObj>
              </mc:Choice>
              <mc:Fallback>
                <p:oleObj name="VISIO" r:id="rId18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926763" y="32882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7462967"/>
              </p:ext>
            </p:extLst>
          </p:nvPr>
        </p:nvGraphicFramePr>
        <p:xfrm>
          <a:off x="10317163" y="32882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8" name="VISIO" r:id="rId19" imgW="766800" imgH="531000" progId="Visio.Drawing.11">
                  <p:embed/>
                </p:oleObj>
              </mc:Choice>
              <mc:Fallback>
                <p:oleObj name="VISIO" r:id="rId19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317163" y="32882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4" name="Object 1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0890193"/>
              </p:ext>
            </p:extLst>
          </p:nvPr>
        </p:nvGraphicFramePr>
        <p:xfrm>
          <a:off x="9631363" y="35168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59" name="VISIO" r:id="rId20" imgW="766800" imgH="531000" progId="Visio.Drawing.11">
                  <p:embed/>
                </p:oleObj>
              </mc:Choice>
              <mc:Fallback>
                <p:oleObj name="VISIO" r:id="rId20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31363" y="35168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Object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9359197"/>
              </p:ext>
            </p:extLst>
          </p:nvPr>
        </p:nvGraphicFramePr>
        <p:xfrm>
          <a:off x="9707563" y="29072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0" name="VISIO" r:id="rId21" imgW="766800" imgH="531000" progId="Visio.Drawing.11">
                  <p:embed/>
                </p:oleObj>
              </mc:Choice>
              <mc:Fallback>
                <p:oleObj name="VISIO" r:id="rId21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07563" y="29072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6" name="AutoShape 51"/>
          <p:cNvCxnSpPr>
            <a:cxnSpLocks noChangeShapeType="1"/>
          </p:cNvCxnSpPr>
          <p:nvPr/>
        </p:nvCxnSpPr>
        <p:spPr bwMode="auto">
          <a:xfrm>
            <a:off x="7029451" y="3666096"/>
            <a:ext cx="87312" cy="306387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27" name="AutoShape 52"/>
          <p:cNvCxnSpPr>
            <a:cxnSpLocks noChangeShapeType="1"/>
          </p:cNvCxnSpPr>
          <p:nvPr/>
        </p:nvCxnSpPr>
        <p:spPr bwMode="auto">
          <a:xfrm flipV="1">
            <a:off x="7029451" y="3134283"/>
            <a:ext cx="163512" cy="230188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28" name="AutoShape 53"/>
          <p:cNvCxnSpPr>
            <a:cxnSpLocks noChangeShapeType="1"/>
          </p:cNvCxnSpPr>
          <p:nvPr/>
        </p:nvCxnSpPr>
        <p:spPr bwMode="auto">
          <a:xfrm flipV="1">
            <a:off x="7246938" y="3362883"/>
            <a:ext cx="479425" cy="1524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29" name="AutoShape 54"/>
          <p:cNvCxnSpPr>
            <a:cxnSpLocks noChangeShapeType="1"/>
          </p:cNvCxnSpPr>
          <p:nvPr/>
        </p:nvCxnSpPr>
        <p:spPr bwMode="auto">
          <a:xfrm flipH="1">
            <a:off x="7334251" y="3513696"/>
            <a:ext cx="60960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0" name="AutoShape 55"/>
          <p:cNvCxnSpPr>
            <a:cxnSpLocks noChangeShapeType="1"/>
          </p:cNvCxnSpPr>
          <p:nvPr/>
        </p:nvCxnSpPr>
        <p:spPr bwMode="auto">
          <a:xfrm>
            <a:off x="7943851" y="3513696"/>
            <a:ext cx="7620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1" name="AutoShape 56"/>
          <p:cNvCxnSpPr>
            <a:cxnSpLocks noChangeShapeType="1"/>
          </p:cNvCxnSpPr>
          <p:nvPr/>
        </p:nvCxnSpPr>
        <p:spPr bwMode="auto">
          <a:xfrm flipV="1">
            <a:off x="8237538" y="3591483"/>
            <a:ext cx="22225" cy="4572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2" name="AutoShape 57"/>
          <p:cNvCxnSpPr>
            <a:cxnSpLocks noChangeShapeType="1"/>
          </p:cNvCxnSpPr>
          <p:nvPr/>
        </p:nvCxnSpPr>
        <p:spPr bwMode="auto">
          <a:xfrm flipV="1">
            <a:off x="7627938" y="2981883"/>
            <a:ext cx="631825" cy="152400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33" name="AutoShape 58"/>
          <p:cNvCxnSpPr>
            <a:cxnSpLocks noChangeShapeType="1"/>
          </p:cNvCxnSpPr>
          <p:nvPr/>
        </p:nvCxnSpPr>
        <p:spPr bwMode="auto">
          <a:xfrm flipV="1">
            <a:off x="7943851" y="2981883"/>
            <a:ext cx="315912" cy="2301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4" name="AutoShape 59"/>
          <p:cNvCxnSpPr>
            <a:cxnSpLocks noChangeShapeType="1"/>
          </p:cNvCxnSpPr>
          <p:nvPr/>
        </p:nvCxnSpPr>
        <p:spPr bwMode="auto">
          <a:xfrm>
            <a:off x="8477251" y="3132696"/>
            <a:ext cx="0" cy="3079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5" name="AutoShape 60"/>
          <p:cNvCxnSpPr>
            <a:cxnSpLocks noChangeShapeType="1"/>
          </p:cNvCxnSpPr>
          <p:nvPr/>
        </p:nvCxnSpPr>
        <p:spPr bwMode="auto">
          <a:xfrm>
            <a:off x="8694738" y="2981883"/>
            <a:ext cx="315913" cy="153988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36" name="AutoShape 61"/>
          <p:cNvCxnSpPr>
            <a:cxnSpLocks noChangeShapeType="1"/>
          </p:cNvCxnSpPr>
          <p:nvPr/>
        </p:nvCxnSpPr>
        <p:spPr bwMode="auto">
          <a:xfrm flipV="1">
            <a:off x="8694738" y="3437496"/>
            <a:ext cx="315913" cy="1539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7" name="AutoShape 62"/>
          <p:cNvCxnSpPr>
            <a:cxnSpLocks noChangeShapeType="1"/>
          </p:cNvCxnSpPr>
          <p:nvPr/>
        </p:nvCxnSpPr>
        <p:spPr bwMode="auto">
          <a:xfrm flipV="1">
            <a:off x="9228138" y="3058083"/>
            <a:ext cx="479425" cy="228600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38" name="AutoShape 63"/>
          <p:cNvCxnSpPr>
            <a:cxnSpLocks noChangeShapeType="1"/>
          </p:cNvCxnSpPr>
          <p:nvPr/>
        </p:nvCxnSpPr>
        <p:spPr bwMode="auto">
          <a:xfrm>
            <a:off x="9228138" y="3286683"/>
            <a:ext cx="403225" cy="3810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39" name="AutoShape 64"/>
          <p:cNvCxnSpPr>
            <a:cxnSpLocks noChangeShapeType="1"/>
          </p:cNvCxnSpPr>
          <p:nvPr/>
        </p:nvCxnSpPr>
        <p:spPr bwMode="auto">
          <a:xfrm flipV="1">
            <a:off x="10142538" y="2753283"/>
            <a:ext cx="174625" cy="304800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40" name="AutoShape 65"/>
          <p:cNvCxnSpPr>
            <a:cxnSpLocks noChangeShapeType="1"/>
          </p:cNvCxnSpPr>
          <p:nvPr/>
        </p:nvCxnSpPr>
        <p:spPr bwMode="auto">
          <a:xfrm flipV="1">
            <a:off x="10066338" y="3439083"/>
            <a:ext cx="250825" cy="228600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41" name="AutoShape 66"/>
          <p:cNvCxnSpPr>
            <a:cxnSpLocks noChangeShapeType="1"/>
          </p:cNvCxnSpPr>
          <p:nvPr/>
        </p:nvCxnSpPr>
        <p:spPr bwMode="auto">
          <a:xfrm>
            <a:off x="10534651" y="2904096"/>
            <a:ext cx="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2" name="AutoShape 67"/>
          <p:cNvCxnSpPr>
            <a:cxnSpLocks noChangeShapeType="1"/>
          </p:cNvCxnSpPr>
          <p:nvPr/>
        </p:nvCxnSpPr>
        <p:spPr bwMode="auto">
          <a:xfrm>
            <a:off x="10534651" y="3589896"/>
            <a:ext cx="87312" cy="458787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43" name="AutoShape 68"/>
          <p:cNvCxnSpPr>
            <a:cxnSpLocks noChangeShapeType="1"/>
          </p:cNvCxnSpPr>
          <p:nvPr/>
        </p:nvCxnSpPr>
        <p:spPr bwMode="auto">
          <a:xfrm flipV="1">
            <a:off x="10839451" y="3439083"/>
            <a:ext cx="87312" cy="4587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4" name="AutoShape 69"/>
          <p:cNvCxnSpPr>
            <a:cxnSpLocks noChangeShapeType="1"/>
          </p:cNvCxnSpPr>
          <p:nvPr/>
        </p:nvCxnSpPr>
        <p:spPr bwMode="auto">
          <a:xfrm>
            <a:off x="11144251" y="3589896"/>
            <a:ext cx="239712" cy="23018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5" name="AutoShape 70"/>
          <p:cNvCxnSpPr>
            <a:cxnSpLocks noChangeShapeType="1"/>
          </p:cNvCxnSpPr>
          <p:nvPr/>
        </p:nvCxnSpPr>
        <p:spPr bwMode="auto">
          <a:xfrm>
            <a:off x="11144251" y="2904096"/>
            <a:ext cx="0" cy="384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6" name="AutoShape 71"/>
          <p:cNvCxnSpPr>
            <a:cxnSpLocks noChangeShapeType="1"/>
          </p:cNvCxnSpPr>
          <p:nvPr/>
        </p:nvCxnSpPr>
        <p:spPr bwMode="auto">
          <a:xfrm flipV="1">
            <a:off x="10752138" y="2753283"/>
            <a:ext cx="174625" cy="6858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47" name="AutoShape 72"/>
          <p:cNvCxnSpPr>
            <a:cxnSpLocks noChangeShapeType="1"/>
          </p:cNvCxnSpPr>
          <p:nvPr/>
        </p:nvCxnSpPr>
        <p:spPr bwMode="auto">
          <a:xfrm>
            <a:off x="11361738" y="2753283"/>
            <a:ext cx="544513" cy="306388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48" name="AutoShape 73"/>
          <p:cNvCxnSpPr>
            <a:cxnSpLocks noChangeShapeType="1"/>
          </p:cNvCxnSpPr>
          <p:nvPr/>
        </p:nvCxnSpPr>
        <p:spPr bwMode="auto">
          <a:xfrm flipV="1">
            <a:off x="11601451" y="3361296"/>
            <a:ext cx="304800" cy="307975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49" name="AutoShape 74"/>
          <p:cNvCxnSpPr>
            <a:cxnSpLocks noChangeShapeType="1"/>
          </p:cNvCxnSpPr>
          <p:nvPr/>
        </p:nvCxnSpPr>
        <p:spPr bwMode="auto">
          <a:xfrm flipV="1">
            <a:off x="11361738" y="3210483"/>
            <a:ext cx="327025" cy="228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graphicFrame>
        <p:nvGraphicFramePr>
          <p:cNvPr id="50" name="Object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4918254"/>
              </p:ext>
            </p:extLst>
          </p:nvPr>
        </p:nvGraphicFramePr>
        <p:xfrm>
          <a:off x="8793163" y="3745471"/>
          <a:ext cx="434975" cy="301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1" name="VISIO" r:id="rId22" imgW="766800" imgH="531000" progId="Visio.Drawing.11">
                  <p:embed/>
                </p:oleObj>
              </mc:Choice>
              <mc:Fallback>
                <p:oleObj name="VISIO" r:id="rId22" imgW="766800" imgH="531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3163" y="3745471"/>
                        <a:ext cx="434975" cy="301625"/>
                      </a:xfrm>
                      <a:prstGeom prst="rect">
                        <a:avLst/>
                      </a:prstGeom>
                      <a:noFill/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1" name="AutoShape 56"/>
          <p:cNvCxnSpPr>
            <a:cxnSpLocks noChangeShapeType="1"/>
          </p:cNvCxnSpPr>
          <p:nvPr/>
        </p:nvCxnSpPr>
        <p:spPr bwMode="auto">
          <a:xfrm flipH="1">
            <a:off x="8205788" y="3974071"/>
            <a:ext cx="739775" cy="76200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52" name="AutoShape 56"/>
          <p:cNvCxnSpPr>
            <a:cxnSpLocks noChangeShapeType="1"/>
          </p:cNvCxnSpPr>
          <p:nvPr/>
        </p:nvCxnSpPr>
        <p:spPr bwMode="auto">
          <a:xfrm flipV="1">
            <a:off x="9174163" y="3212071"/>
            <a:ext cx="609600" cy="60960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</p:cxnSp>
      <p:cxnSp>
        <p:nvCxnSpPr>
          <p:cNvPr id="53" name="AutoShape 56"/>
          <p:cNvCxnSpPr>
            <a:cxnSpLocks noChangeShapeType="1"/>
          </p:cNvCxnSpPr>
          <p:nvPr/>
        </p:nvCxnSpPr>
        <p:spPr bwMode="auto">
          <a:xfrm flipH="1">
            <a:off x="9174163" y="3745471"/>
            <a:ext cx="533400" cy="152400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54" name="AutoShape 64"/>
          <p:cNvCxnSpPr>
            <a:cxnSpLocks noChangeShapeType="1"/>
          </p:cNvCxnSpPr>
          <p:nvPr/>
        </p:nvCxnSpPr>
        <p:spPr bwMode="auto">
          <a:xfrm>
            <a:off x="10698163" y="2754871"/>
            <a:ext cx="304800" cy="0"/>
          </a:xfrm>
          <a:prstGeom prst="straightConnector1">
            <a:avLst/>
          </a:prstGeom>
          <a:noFill/>
          <a:ln w="44450">
            <a:solidFill>
              <a:srgbClr val="00B050"/>
            </a:solidFill>
            <a:round/>
            <a:headEnd/>
            <a:tailEnd/>
          </a:ln>
        </p:spPr>
      </p:cxnSp>
      <p:cxnSp>
        <p:nvCxnSpPr>
          <p:cNvPr id="55" name="AutoShape 56"/>
          <p:cNvCxnSpPr>
            <a:cxnSpLocks noChangeShapeType="1"/>
          </p:cNvCxnSpPr>
          <p:nvPr/>
        </p:nvCxnSpPr>
        <p:spPr bwMode="auto">
          <a:xfrm flipH="1" flipV="1">
            <a:off x="7573964" y="3974071"/>
            <a:ext cx="228599" cy="76200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cxnSp>
        <p:nvCxnSpPr>
          <p:cNvPr id="56" name="AutoShape 56"/>
          <p:cNvCxnSpPr>
            <a:cxnSpLocks noChangeShapeType="1"/>
          </p:cNvCxnSpPr>
          <p:nvPr/>
        </p:nvCxnSpPr>
        <p:spPr bwMode="auto">
          <a:xfrm flipH="1">
            <a:off x="11002964" y="3897871"/>
            <a:ext cx="457199" cy="228600"/>
          </a:xfrm>
          <a:prstGeom prst="straightConnector1">
            <a:avLst/>
          </a:prstGeom>
          <a:noFill/>
          <a:ln w="38100">
            <a:solidFill>
              <a:srgbClr val="FFC000"/>
            </a:solidFill>
            <a:round/>
            <a:headEnd/>
            <a:tailEnd/>
          </a:ln>
        </p:spPr>
      </p:cxnSp>
      <p:sp>
        <p:nvSpPr>
          <p:cNvPr id="59" name="Text Box 737"/>
          <p:cNvSpPr txBox="1">
            <a:spLocks noChangeArrowheads="1"/>
          </p:cNvSpPr>
          <p:nvPr/>
        </p:nvSpPr>
        <p:spPr bwMode="auto">
          <a:xfrm>
            <a:off x="6278563" y="3593071"/>
            <a:ext cx="533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>
                <a:latin typeface="Candara" pitchFamily="34" charset="0"/>
              </a:rPr>
              <a:t>PCC</a:t>
            </a:r>
          </a:p>
        </p:txBody>
      </p:sp>
      <p:cxnSp>
        <p:nvCxnSpPr>
          <p:cNvPr id="60" name="AutoShape 731"/>
          <p:cNvCxnSpPr>
            <a:cxnSpLocks noChangeShapeType="1"/>
          </p:cNvCxnSpPr>
          <p:nvPr/>
        </p:nvCxnSpPr>
        <p:spPr bwMode="auto">
          <a:xfrm>
            <a:off x="8335963" y="4583671"/>
            <a:ext cx="2401887" cy="0"/>
          </a:xfrm>
          <a:prstGeom prst="straightConnector1">
            <a:avLst/>
          </a:prstGeom>
          <a:noFill/>
          <a:ln w="9525">
            <a:solidFill>
              <a:srgbClr val="3366FF"/>
            </a:solidFill>
            <a:prstDash val="lgDashDot"/>
            <a:round/>
            <a:headEnd type="triangle" w="med" len="med"/>
            <a:tailEnd type="triangle" w="med" len="med"/>
          </a:ln>
        </p:spPr>
      </p:cxnSp>
      <p:sp>
        <p:nvSpPr>
          <p:cNvPr id="61" name="Text Box 732"/>
          <p:cNvSpPr txBox="1">
            <a:spLocks noChangeArrowheads="1"/>
          </p:cNvSpPr>
          <p:nvPr/>
        </p:nvSpPr>
        <p:spPr bwMode="auto">
          <a:xfrm>
            <a:off x="8793163" y="4690033"/>
            <a:ext cx="1295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>
                <a:latin typeface="Candara" pitchFamily="34" charset="0"/>
              </a:rPr>
              <a:t>PCE Protocol (PCEP)</a:t>
            </a:r>
          </a:p>
        </p:txBody>
      </p:sp>
      <p:cxnSp>
        <p:nvCxnSpPr>
          <p:cNvPr id="62" name="AutoShape 733"/>
          <p:cNvCxnSpPr>
            <a:cxnSpLocks noChangeShapeType="1"/>
          </p:cNvCxnSpPr>
          <p:nvPr/>
        </p:nvCxnSpPr>
        <p:spPr bwMode="auto">
          <a:xfrm rot="10800000" flipH="1" flipV="1">
            <a:off x="6680200" y="3878821"/>
            <a:ext cx="1182688" cy="1130300"/>
          </a:xfrm>
          <a:prstGeom prst="curvedConnector4">
            <a:avLst>
              <a:gd name="adj1" fmla="val -14769"/>
              <a:gd name="adj2" fmla="val 120083"/>
            </a:avLst>
          </a:prstGeom>
          <a:noFill/>
          <a:ln w="9525">
            <a:solidFill>
              <a:srgbClr val="3366FF"/>
            </a:solidFill>
            <a:prstDash val="lgDashDot"/>
            <a:round/>
            <a:headEnd type="triangle" w="med" len="med"/>
            <a:tailEnd type="triangle" w="med" len="med"/>
          </a:ln>
        </p:spPr>
      </p:cxnSp>
      <p:sp>
        <p:nvSpPr>
          <p:cNvPr id="63" name="Text Box 734"/>
          <p:cNvSpPr txBox="1">
            <a:spLocks noChangeArrowheads="1"/>
          </p:cNvSpPr>
          <p:nvPr/>
        </p:nvSpPr>
        <p:spPr bwMode="auto">
          <a:xfrm>
            <a:off x="7823200" y="5023409"/>
            <a:ext cx="533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>
                <a:latin typeface="Candara" pitchFamily="34" charset="0"/>
              </a:rPr>
              <a:t>PCE</a:t>
            </a:r>
          </a:p>
        </p:txBody>
      </p:sp>
      <p:sp>
        <p:nvSpPr>
          <p:cNvPr id="64" name="Text Box 735"/>
          <p:cNvSpPr txBox="1">
            <a:spLocks noChangeArrowheads="1"/>
          </p:cNvSpPr>
          <p:nvPr/>
        </p:nvSpPr>
        <p:spPr bwMode="auto">
          <a:xfrm>
            <a:off x="10871200" y="4947209"/>
            <a:ext cx="533400" cy="2444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>
                <a:latin typeface="Candara" pitchFamily="34" charset="0"/>
              </a:rPr>
              <a:t>PC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7901982" y="4182084"/>
            <a:ext cx="474000" cy="800000"/>
          </a:xfrm>
          <a:prstGeom prst="rect">
            <a:avLst/>
          </a:prstGeom>
        </p:spPr>
      </p:pic>
      <p:pic>
        <p:nvPicPr>
          <p:cNvPr id="719" name="Picture 718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10732756" y="4173353"/>
            <a:ext cx="474000" cy="800000"/>
          </a:xfrm>
          <a:prstGeom prst="rect">
            <a:avLst/>
          </a:prstGeom>
        </p:spPr>
      </p:pic>
      <p:sp>
        <p:nvSpPr>
          <p:cNvPr id="720" name="Footer Placeholder 71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721" name="Slide Number Placeholder 72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976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/>
              <a:t>The </a:t>
            </a:r>
            <a:r>
              <a:rPr lang="en-US" cap="none" dirty="0" smtClean="0"/>
              <a:t>History! </a:t>
            </a:r>
            <a:endParaRPr lang="en-IN" dirty="0"/>
          </a:p>
        </p:txBody>
      </p:sp>
      <p:graphicFrame>
        <p:nvGraphicFramePr>
          <p:cNvPr id="4" name="Content Placeholder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986501767"/>
              </p:ext>
            </p:extLst>
          </p:nvPr>
        </p:nvGraphicFramePr>
        <p:xfrm>
          <a:off x="1023938" y="2286000"/>
          <a:ext cx="9720262" cy="40227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645579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But, Stateless! </a:t>
            </a:r>
            <a:endParaRPr lang="en-IN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pPr lvl="0">
              <a:buFont typeface="Arial" panose="020B0604020202020204" pitchFamily="34" charset="0"/>
              <a:buChar char="•"/>
            </a:pPr>
            <a:r>
              <a:rPr lang="en-US" dirty="0" smtClean="0"/>
              <a:t> Even though PCE could do complex path computation by itself or by working with other PCEs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t could do that only when the PCC asks for it!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Even when PCE learns of topology change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It cant do much!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 smtClean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So far the PCEP was a simple client-server protocol  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/>
              <a:t> </a:t>
            </a:r>
            <a:r>
              <a:rPr lang="en-US" dirty="0" smtClean="0"/>
              <a:t>and stateless!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Only TEDB – Traffic Engineering Database!</a:t>
            </a:r>
            <a:endParaRPr lang="en-IN" dirty="0"/>
          </a:p>
          <a:p>
            <a:pPr lvl="0">
              <a:buFont typeface="Arial" panose="020B0604020202020204" pitchFamily="34" charset="0"/>
              <a:buChar char="•"/>
            </a:pPr>
            <a:endParaRPr lang="en-IN" dirty="0"/>
          </a:p>
          <a:p>
            <a:pPr lvl="0">
              <a:buFont typeface="Arial" panose="020B0604020202020204" pitchFamily="34" charset="0"/>
              <a:buChar char="•"/>
            </a:pPr>
            <a:endParaRPr lang="en-IN" dirty="0"/>
          </a:p>
          <a:p>
            <a:pPr lvl="0">
              <a:buFont typeface="Arial" panose="020B0604020202020204" pitchFamily="34" charset="0"/>
              <a:buChar char="•"/>
            </a:pPr>
            <a:endParaRPr lang="en-IN" dirty="0"/>
          </a:p>
          <a:p>
            <a:pPr lvl="0"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2" name="Footer Placeholder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5152018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err="1" smtClean="0"/>
              <a:t>Stateful</a:t>
            </a:r>
            <a:r>
              <a:rPr lang="en-US" cap="none" dirty="0" smtClean="0"/>
              <a:t> PCE</a:t>
            </a:r>
            <a:endParaRPr lang="en-IN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9720073" cy="1676400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 Now, along with </a:t>
            </a:r>
            <a:r>
              <a:rPr lang="en-US" altLang="zh-CN" dirty="0" smtClean="0"/>
              <a:t>network </a:t>
            </a:r>
            <a:r>
              <a:rPr lang="en-US" altLang="zh-CN" dirty="0"/>
              <a:t>state (TEDB), </a:t>
            </a:r>
            <a:r>
              <a:rPr lang="en-US" altLang="zh-CN" dirty="0" smtClean="0"/>
              <a:t>if the </a:t>
            </a:r>
            <a:r>
              <a:rPr lang="en-US" altLang="zh-CN" dirty="0"/>
              <a:t>PCE also stores the state of all the computed paths or LSPs and their resources </a:t>
            </a:r>
            <a:r>
              <a:rPr lang="en-US" altLang="zh-CN" dirty="0" smtClean="0"/>
              <a:t>(lets call it LSP-DB</a:t>
            </a:r>
            <a:r>
              <a:rPr lang="en-US" altLang="zh-CN" dirty="0" smtClean="0"/>
              <a:t>)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altLang="zh-CN" dirty="0" smtClean="0"/>
              <a:t>We </a:t>
            </a:r>
            <a:r>
              <a:rPr lang="en-US" altLang="zh-CN" dirty="0" smtClean="0"/>
              <a:t>could do so much more</a:t>
            </a:r>
            <a:r>
              <a:rPr lang="en-US" altLang="zh-CN" dirty="0"/>
              <a:t> </a:t>
            </a:r>
            <a:r>
              <a:rPr lang="en-US" altLang="zh-CN" dirty="0" smtClean="0"/>
              <a:t>and that is Stateful PCE</a:t>
            </a:r>
            <a:r>
              <a:rPr lang="en-US" altLang="zh-CN" dirty="0" smtClean="0"/>
              <a:t>!</a:t>
            </a: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8</a:t>
            </a:fld>
            <a:endParaRPr lang="en-US" dirty="0"/>
          </a:p>
        </p:txBody>
      </p:sp>
      <p:graphicFrame>
        <p:nvGraphicFramePr>
          <p:cNvPr id="6" name="Diagram 5"/>
          <p:cNvGraphicFramePr/>
          <p:nvPr>
            <p:extLst>
              <p:ext uri="{D42A27DB-BD31-4B8C-83A1-F6EECF244321}">
                <p14:modId xmlns:p14="http://schemas.microsoft.com/office/powerpoint/2010/main" val="3393597479"/>
              </p:ext>
            </p:extLst>
          </p:nvPr>
        </p:nvGraphicFramePr>
        <p:xfrm>
          <a:off x="-60411" y="3707027"/>
          <a:ext cx="8128000" cy="262901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8337731" y="4421369"/>
            <a:ext cx="3657600" cy="1200329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r>
              <a:rPr lang="en-US" dirty="0" smtClean="0"/>
              <a:t>The Stateful PCE can do global re-optimization considering various LSPs to optimize the whole network! </a:t>
            </a:r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0000648" y="0"/>
            <a:ext cx="2110186" cy="24395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5945713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cap="none" dirty="0" smtClean="0"/>
              <a:t>PCE Initiated</a:t>
            </a:r>
            <a:endParaRPr lang="en-IN" cap="none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024128" y="2286000"/>
            <a:ext cx="7744487" cy="4023360"/>
          </a:xfrm>
        </p:spPr>
        <p:txBody>
          <a:bodyPr>
            <a:normAutofit/>
          </a:bodyPr>
          <a:lstStyle/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 Setup, maintenance and teardown </a:t>
            </a:r>
            <a:r>
              <a:rPr lang="en-US" dirty="0" smtClean="0"/>
              <a:t>LSPs directly by the PCE! </a:t>
            </a:r>
            <a:endParaRPr lang="en-US" dirty="0"/>
          </a:p>
          <a:p>
            <a:pPr lvl="1">
              <a:buFont typeface="Arial" panose="020B0604020202020204" pitchFamily="34" charset="0"/>
              <a:buChar char="•"/>
            </a:pPr>
            <a:r>
              <a:rPr lang="en-US" dirty="0" smtClean="0"/>
              <a:t>No </a:t>
            </a:r>
            <a:r>
              <a:rPr lang="en-US" dirty="0"/>
              <a:t>need for local configuration </a:t>
            </a:r>
            <a:r>
              <a:rPr lang="en-US" dirty="0" smtClean="0"/>
              <a:t>at the device!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/>
              <a:t>Allowing </a:t>
            </a:r>
            <a:r>
              <a:rPr lang="en-US" dirty="0"/>
              <a:t>for a dynamic network that is centrally controlled and </a:t>
            </a:r>
            <a:r>
              <a:rPr lang="en-US" dirty="0" smtClean="0"/>
              <a:t>deployed.</a:t>
            </a: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 smtClean="0"/>
              <a:t>Useful when </a:t>
            </a:r>
            <a:r>
              <a:rPr lang="en-US" dirty="0"/>
              <a:t>the LSP placement needs to change in response to application </a:t>
            </a:r>
            <a:r>
              <a:rPr lang="en-US" dirty="0" smtClean="0"/>
              <a:t>demands.</a:t>
            </a:r>
            <a:endParaRPr lang="en-US" dirty="0"/>
          </a:p>
          <a:p>
            <a:pPr lvl="0">
              <a:buFont typeface="Arial" panose="020B0604020202020204" pitchFamily="34" charset="0"/>
              <a:buChar char="•"/>
            </a:pPr>
            <a:r>
              <a:rPr lang="en-US" dirty="0"/>
              <a:t>Agile software-driven network operation, and can be seamlessly integrated into a </a:t>
            </a:r>
            <a:r>
              <a:rPr lang="en-US" dirty="0" smtClean="0"/>
              <a:t>SDN controller-based </a:t>
            </a:r>
            <a:r>
              <a:rPr lang="en-US" dirty="0"/>
              <a:t>network </a:t>
            </a:r>
            <a:r>
              <a:rPr lang="en-US" dirty="0" smtClean="0"/>
              <a:t>architecture!! </a:t>
            </a:r>
            <a:endParaRPr lang="en-US" dirty="0"/>
          </a:p>
          <a:p>
            <a:pPr>
              <a:buFont typeface="Arial" panose="020B0604020202020204" pitchFamily="34" charset="0"/>
              <a:buChar char="•"/>
            </a:pPr>
            <a:endParaRPr lang="en-IN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smtClean="0"/>
              <a:t>#Connections2017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FAB73BC-B049-4115-A692-8D63A059BFB8}" type="slidenum">
              <a:rPr lang="en-US" smtClean="0"/>
              <a:t>9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080986" y="1966693"/>
            <a:ext cx="2912092" cy="4059007"/>
          </a:xfrm>
          <a:prstGeom prst="rect">
            <a:avLst/>
          </a:prstGeom>
        </p:spPr>
      </p:pic>
      <p:cxnSp>
        <p:nvCxnSpPr>
          <p:cNvPr id="8" name="Straight Arrow Connector 7"/>
          <p:cNvCxnSpPr/>
          <p:nvPr/>
        </p:nvCxnSpPr>
        <p:spPr>
          <a:xfrm flipH="1">
            <a:off x="9153625" y="2897205"/>
            <a:ext cx="1183908" cy="18673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Text Box 734"/>
          <p:cNvSpPr txBox="1">
            <a:spLocks noChangeArrowheads="1"/>
          </p:cNvSpPr>
          <p:nvPr/>
        </p:nvSpPr>
        <p:spPr bwMode="auto">
          <a:xfrm>
            <a:off x="9297068" y="3127232"/>
            <a:ext cx="897021" cy="40011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1000" dirty="0" smtClean="0">
                <a:latin typeface="Candara" pitchFamily="34" charset="0"/>
              </a:rPr>
              <a:t>PCE Initiate Message</a:t>
            </a:r>
            <a:endParaRPr lang="en-US" altLang="zh-CN" sz="1000" dirty="0">
              <a:latin typeface="Candara" pitchFamily="34" charset="0"/>
            </a:endParaRPr>
          </a:p>
        </p:txBody>
      </p:sp>
      <p:sp>
        <p:nvSpPr>
          <p:cNvPr id="10" name="Freeform 9"/>
          <p:cNvSpPr/>
          <p:nvPr/>
        </p:nvSpPr>
        <p:spPr>
          <a:xfrm>
            <a:off x="9182501" y="4114820"/>
            <a:ext cx="2608447" cy="1231287"/>
          </a:xfrm>
          <a:custGeom>
            <a:avLst/>
            <a:gdLst>
              <a:gd name="connsiteX0" fmla="*/ 0 w 2608447"/>
              <a:gd name="connsiteY0" fmla="*/ 899943 h 1231287"/>
              <a:gd name="connsiteX1" fmla="*/ 635268 w 2608447"/>
              <a:gd name="connsiteY1" fmla="*/ 1227202 h 1231287"/>
              <a:gd name="connsiteX2" fmla="*/ 1405289 w 2608447"/>
              <a:gd name="connsiteY2" fmla="*/ 697812 h 1231287"/>
              <a:gd name="connsiteX3" fmla="*/ 1078030 w 2608447"/>
              <a:gd name="connsiteY3" fmla="*/ 197298 h 1231287"/>
              <a:gd name="connsiteX4" fmla="*/ 1944303 w 2608447"/>
              <a:gd name="connsiteY4" fmla="*/ 52919 h 1231287"/>
              <a:gd name="connsiteX5" fmla="*/ 2261937 w 2608447"/>
              <a:gd name="connsiteY5" fmla="*/ 1053947 h 1231287"/>
              <a:gd name="connsiteX6" fmla="*/ 2608447 w 2608447"/>
              <a:gd name="connsiteY6" fmla="*/ 649686 h 123128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08447" h="1231287">
                <a:moveTo>
                  <a:pt x="0" y="899943"/>
                </a:moveTo>
                <a:cubicBezTo>
                  <a:pt x="200526" y="1080417"/>
                  <a:pt x="401053" y="1260891"/>
                  <a:pt x="635268" y="1227202"/>
                </a:cubicBezTo>
                <a:cubicBezTo>
                  <a:pt x="869483" y="1193514"/>
                  <a:pt x="1331495" y="869463"/>
                  <a:pt x="1405289" y="697812"/>
                </a:cubicBezTo>
                <a:cubicBezTo>
                  <a:pt x="1479083" y="526161"/>
                  <a:pt x="988194" y="304780"/>
                  <a:pt x="1078030" y="197298"/>
                </a:cubicBezTo>
                <a:cubicBezTo>
                  <a:pt x="1167866" y="89816"/>
                  <a:pt x="1746985" y="-89856"/>
                  <a:pt x="1944303" y="52919"/>
                </a:cubicBezTo>
                <a:cubicBezTo>
                  <a:pt x="2141621" y="195694"/>
                  <a:pt x="2151246" y="954486"/>
                  <a:pt x="2261937" y="1053947"/>
                </a:cubicBezTo>
                <a:cubicBezTo>
                  <a:pt x="2372628" y="1153408"/>
                  <a:pt x="2490537" y="901547"/>
                  <a:pt x="2608447" y="649686"/>
                </a:cubicBezTo>
              </a:path>
            </a:pathLst>
          </a:custGeom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1833209"/>
      </p:ext>
    </p:extLst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Integral">
  <a:themeElements>
    <a:clrScheme name="Integral">
      <a:dk1>
        <a:srgbClr val="2E2B21"/>
      </a:dk1>
      <a:lt1>
        <a:srgbClr val="FFFFFF"/>
      </a:lt1>
      <a:dk2>
        <a:srgbClr val="605B4F"/>
      </a:dk2>
      <a:lt2>
        <a:srgbClr val="D8D6BE"/>
      </a:lt2>
      <a:accent1>
        <a:srgbClr val="A9A57C"/>
      </a:accent1>
      <a:accent2>
        <a:srgbClr val="9CBEBD"/>
      </a:accent2>
      <a:accent3>
        <a:srgbClr val="D2CB6C"/>
      </a:accent3>
      <a:accent4>
        <a:srgbClr val="95A39D"/>
      </a:accent4>
      <a:accent5>
        <a:srgbClr val="C89F5D"/>
      </a:accent5>
      <a:accent6>
        <a:srgbClr val="B1A089"/>
      </a:accent6>
      <a:hlink>
        <a:srgbClr val="D25814"/>
      </a:hlink>
      <a:folHlink>
        <a:srgbClr val="849A0A"/>
      </a:folHlink>
    </a:clrScheme>
    <a:fontScheme name="Integral">
      <a:majorFont>
        <a:latin typeface="Tw Cen MT Condensed" panose="020B06060201040202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 panose="020B0602020104020603"/>
        <a:ea typeface=""/>
        <a:cs typeface=""/>
        <a:font script="Grek" typeface="Calibri"/>
        <a:font script="Cyrl" typeface="Calibri"/>
        <a:font script="Jpan" typeface="メイリオ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Integral">
      <a:fillStyleLst>
        <a:solidFill>
          <a:schemeClr val="phClr"/>
        </a:solidFill>
        <a:gradFill rotWithShape="1">
          <a:gsLst>
            <a:gs pos="0">
              <a:schemeClr val="phClr">
                <a:tint val="83000"/>
                <a:satMod val="100000"/>
                <a:lumMod val="100000"/>
              </a:schemeClr>
            </a:gs>
            <a:gs pos="100000">
              <a:schemeClr val="phClr">
                <a:tint val="61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  <a:gradFill rotWithShape="1">
          <a:gsLst>
            <a:gs pos="0">
              <a:schemeClr val="phClr">
                <a:tint val="100000"/>
                <a:shade val="85000"/>
                <a:satMod val="100000"/>
                <a:lumMod val="100000"/>
              </a:schemeClr>
            </a:gs>
            <a:gs pos="100000">
              <a:schemeClr val="phClr">
                <a:tint val="90000"/>
                <a:shade val="100000"/>
                <a:satMod val="150000"/>
                <a:lumMod val="100000"/>
              </a:schemeClr>
            </a:gs>
          </a:gsLst>
          <a:path path="circle">
            <a:fillToRect l="100000" t="100000" r="100000" b="100000"/>
          </a:path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1905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50800" dist="12700" dir="5400000" algn="ctr" rotWithShape="0">
              <a:srgbClr val="000000">
                <a:alpha val="50000"/>
              </a:srgbClr>
            </a:outerShdw>
          </a:effectLst>
        </a:effectStyle>
        <a:effectStyle>
          <a:effectLst>
            <a:outerShdw blurRad="76200" dist="25400" dir="5400000" algn="ctr" rotWithShape="0">
              <a:srgbClr val="000000">
                <a:alpha val="60000"/>
              </a:srgbClr>
            </a:outerShdw>
          </a:effectLst>
          <a:scene3d>
            <a:camera prst="orthographicFront">
              <a:rot lat="0" lon="0" rev="0"/>
            </a:camera>
            <a:lightRig rig="flat" dir="t">
              <a:rot lat="0" lon="0" rev="3600000"/>
            </a:lightRig>
          </a:scene3d>
          <a:sp3d contourW="12700" prstMaterial="flat">
            <a:bevelT w="38100" h="44450" prst="angle"/>
            <a:contourClr>
              <a:schemeClr val="phClr">
                <a:shade val="35000"/>
                <a:satMod val="160000"/>
              </a:schemeClr>
            </a:contourClr>
          </a:sp3d>
        </a:effectStyle>
      </a:effectStyleLst>
      <a:bgFillStyleLst>
        <a:solidFill>
          <a:schemeClr val="phClr"/>
        </a:solidFill>
        <a:solidFill>
          <a:schemeClr val="phClr">
            <a:tint val="95000"/>
            <a:shade val="85000"/>
            <a:satMod val="125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tint val="95000"/>
                <a:shade val="74000"/>
                <a:satMod val="230000"/>
              </a:schemeClr>
              <a:schemeClr val="phClr">
                <a:tint val="92000"/>
                <a:shade val="69000"/>
                <a:satMod val="250000"/>
              </a:schemeClr>
            </a:duotone>
          </a:blip>
          <a:tile tx="0" ty="0" sx="40000" sy="40000" flip="none" algn="tl"/>
        </a:blip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Integral" id="{3577F8C9-A904-41D8-97D2-FD898F53F20E}" vid="{4825F1AF-8DBC-4E3D-9F3D-688338DA83FC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Integral</Template>
  <TotalTime>538</TotalTime>
  <Words>966</Words>
  <Application>Microsoft Office PowerPoint</Application>
  <PresentationFormat>Widescreen</PresentationFormat>
  <Paragraphs>208</Paragraphs>
  <Slides>19</Slides>
  <Notes>1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9</vt:i4>
      </vt:variant>
    </vt:vector>
  </HeadingPairs>
  <TitlesOfParts>
    <vt:vector size="28" baseType="lpstr">
      <vt:lpstr>Tw Cen MT</vt:lpstr>
      <vt:lpstr>Tw Cen MT Condensed</vt:lpstr>
      <vt:lpstr>华文仿宋</vt:lpstr>
      <vt:lpstr>Arial</vt:lpstr>
      <vt:lpstr>Calibri</vt:lpstr>
      <vt:lpstr>Candara</vt:lpstr>
      <vt:lpstr>Wingdings 3</vt:lpstr>
      <vt:lpstr>Integral</vt:lpstr>
      <vt:lpstr>VISIO</vt:lpstr>
      <vt:lpstr>Past, Present &amp; Future of PCE</vt:lpstr>
      <vt:lpstr>What is PCE?</vt:lpstr>
      <vt:lpstr>So, What is it?</vt:lpstr>
      <vt:lpstr>The Basics! </vt:lpstr>
      <vt:lpstr>But Why?</vt:lpstr>
      <vt:lpstr>The History! </vt:lpstr>
      <vt:lpstr>But, Stateless! </vt:lpstr>
      <vt:lpstr>Stateful PCE</vt:lpstr>
      <vt:lpstr>PCE Initiated</vt:lpstr>
      <vt:lpstr>SR &amp; PCE</vt:lpstr>
      <vt:lpstr>Other Enhancements to Stateful PCE</vt:lpstr>
      <vt:lpstr>PCE &amp; SDN</vt:lpstr>
      <vt:lpstr>PCEP as a SBI</vt:lpstr>
      <vt:lpstr>PCE as Central Controller</vt:lpstr>
      <vt:lpstr>Others</vt:lpstr>
      <vt:lpstr>Role of PCE in ACTN</vt:lpstr>
      <vt:lpstr>Making PCEP Secure</vt:lpstr>
      <vt:lpstr>PCE in Open Source</vt:lpstr>
      <vt:lpstr>Join us at PCE WG</vt:lpstr>
    </vt:vector>
  </TitlesOfParts>
  <Company>Huawei Technologies Co.,Ltd.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ast, Present &amp; Future of PCE</dc:title>
  <dc:creator>Dhruv Dhody</dc:creator>
  <cp:lastModifiedBy>Dhruv Dhody</cp:lastModifiedBy>
  <cp:revision>56</cp:revision>
  <dcterms:created xsi:type="dcterms:W3CDTF">2017-11-04T11:06:32Z</dcterms:created>
  <dcterms:modified xsi:type="dcterms:W3CDTF">2017-11-07T08:25:31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_2015_ms_pID_725343">
    <vt:lpwstr>(3)2DUgXq+nlasIjtnbs/v5E7bYYA4UUt9zCx+c1d/+0RZoixx+qDZPtfjXxsF4cSvl+muYRHOB
+kj+UnylKA3IVOHWLfOKMkl/X/znayAACIpBR4v9M3y0FWUAO+s4ISXfJvj9wFE1J72Q/wfE
r8gucuNb07iHxIAJbJWpgtAHMEKtdcRzuIt+dBW64DAKRwudIoKd6SjLfe8GSw/cgeoeNttO
RNTLDY7FGDLoAdLL75</vt:lpwstr>
  </property>
  <property fmtid="{D5CDD505-2E9C-101B-9397-08002B2CF9AE}" pid="3" name="_2015_ms_pID_7253431">
    <vt:lpwstr>IRgtvVU98NK0DsmtolnHYNbCgpelTQdaZrXrjKEcU7L817i66yScmn
8RKla/H4qnA40sT2sZEjYJkheMKQ8Wiibtet2PF13htpEYMWWpTmsmrqqCpzLE8rYjaXHl0R
DIC4zQAFutuw3V4gPHH0WimzWMrMS+3py1M3cCDvqLEmMna6Mle9wHE/kG0yWjQNK3aupRQH
DWSqBYhfxw4OvBqPItdKAnR8rLYRZ9kXdnDx</vt:lpwstr>
  </property>
  <property fmtid="{D5CDD505-2E9C-101B-9397-08002B2CF9AE}" pid="4" name="_2015_ms_pID_7253432">
    <vt:lpwstr>Qg==</vt:lpwstr>
  </property>
</Properties>
</file>